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3898" w:rsidRPr="00881CB5" w:rsidRDefault="005633D0" w:rsidP="000C3123">
      <w:pPr>
        <w:jc w:val="center"/>
        <w:rPr>
          <w:rFonts w:ascii="Arial" w:hAnsi="Arial"/>
          <w:b/>
          <w:sz w:val="36"/>
          <w:szCs w:val="36"/>
        </w:rPr>
      </w:pPr>
      <w:r w:rsidRPr="00881CB5">
        <w:rPr>
          <w:b/>
          <w:noProof/>
          <w:sz w:val="36"/>
          <w:szCs w:val="36"/>
          <w:lang w:val="pt"/>
        </w:rPr>
        <mc:AlternateContent>
          <mc:Choice Requires="wps">
            <w:drawing>
              <wp:anchor distT="0" distB="0" distL="114300" distR="114300" simplePos="0" relativeHeight="251657728" behindDoc="0" locked="0" layoutInCell="1" allowOverlap="1">
                <wp:simplePos x="0" y="0"/>
                <wp:positionH relativeFrom="column">
                  <wp:posOffset>-62865</wp:posOffset>
                </wp:positionH>
                <wp:positionV relativeFrom="paragraph">
                  <wp:posOffset>459740</wp:posOffset>
                </wp:positionV>
                <wp:extent cx="6057900" cy="2171700"/>
                <wp:effectExtent l="0" t="0" r="0" b="0"/>
                <wp:wrapSquare wrapText="bothSides"/>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171700"/>
                        </a:xfrm>
                        <a:prstGeom prst="rect">
                          <a:avLst/>
                        </a:prstGeom>
                        <a:solidFill>
                          <a:srgbClr val="AFA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486C" w:rsidRDefault="007D486C" w:rsidP="00A73898">
                            <w:pPr>
                              <w:pStyle w:val="Corpodetexto2"/>
                              <w:spacing w:after="80"/>
                              <w:jc w:val="right"/>
                              <w:rPr>
                                <w:rFonts w:ascii="Palatino Linotype" w:hAnsi="Palatino Linotype" w:cs="Arial"/>
                                <w:b/>
                                <w:smallCaps/>
                                <w:color w:val="333399"/>
                                <w:sz w:val="52"/>
                                <w:szCs w:val="52"/>
                              </w:rPr>
                            </w:pPr>
                          </w:p>
                          <w:p w:rsidR="007D486C" w:rsidRPr="00720A02" w:rsidRDefault="007D486C" w:rsidP="00A73898">
                            <w:pPr>
                              <w:pStyle w:val="Corpodetexto2"/>
                              <w:spacing w:after="80"/>
                              <w:jc w:val="center"/>
                              <w:rPr>
                                <w:rFonts w:ascii="Palatino Linotype" w:hAnsi="Palatino Linotype" w:cs="Arial"/>
                                <w:b/>
                                <w:smallCaps/>
                                <w:color w:val="333399"/>
                                <w:sz w:val="64"/>
                                <w:szCs w:val="64"/>
                              </w:rPr>
                            </w:pPr>
                            <w:r w:rsidRPr="00720A02">
                              <w:rPr>
                                <w:b/>
                                <w:smallCaps/>
                                <w:color w:val="333399"/>
                                <w:sz w:val="64"/>
                                <w:szCs w:val="64"/>
                                <w:lang w:val="pt"/>
                              </w:rPr>
                              <w:t>&lt;&lt;Projeto nome- nome da instituição&gt;&gt;</w:t>
                            </w:r>
                          </w:p>
                          <w:p w:rsidR="007D486C" w:rsidRDefault="007D486C" w:rsidP="00A73898"/>
                        </w:txbxContent>
                      </wps:txbx>
                      <wps:bodyPr rot="0" vert="horz" wrap="square" lIns="91440" tIns="91440" rIns="685800" bIns="91440" anchor="t" anchorCtr="0" upright="1">
                        <a:noAutofit/>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w:pict>
              <v:shapetype id="_x0000_t202" coordsize="21600,21600" o:spt="202" path="m,l,21600r21600,l21600,xe">
                <v:stroke joinstyle="miter"/>
                <v:path gradientshapeok="t" o:connecttype="rect"/>
              </v:shapetype>
              <v:shape id="Text Box 3" style="position:absolute;left:0;text-align:left;margin-left:-4.95pt;margin-top:36.2pt;width:477pt;height:17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afaff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">
                <v:textbox inset=",7.2pt,54pt,7.2pt">
                  <w:txbxContent>
                    <w:p w:rsidR="007D486C" w:rsidP="00A73898" w:rsidRDefault="007D486C">
                      <w:pPr>
                        <w:pStyle w:val="Corpodetexto2"/>
                        <w:bidi w:val="false"/>
                        <w:spacing w:after="80"/>
                        <w:jc w:val="right"/>
                        <w:rPr>
                          <w:rFonts w:ascii="Palatino Linotype" w:hAnsi="Palatino Linotype" w:cs="Arial"/>
                          <w:b/>
                          <w:smallCaps/>
                          <w:color w:val="333399"/>
                          <w:sz w:val="52"/>
                          <w:szCs w:val="52"/>
                        </w:rPr>
                      </w:pPr>
                    </w:p>
                    <w:p w:rsidRPr="00720A02" w:rsidR="007D486C" w:rsidP="00A73898" w:rsidRDefault="007D486C">
                      <w:pPr>
                        <w:pStyle w:val="Corpodetexto2"/>
                        <w:bidi w:val="false"/>
                        <w:spacing w:after="80"/>
                        <w:jc w:val="center"/>
                        <w:rPr>
                          <w:rFonts w:ascii="Palatino Linotype" w:hAnsi="Palatino Linotype" w:cs="Arial"/>
                          <w:b/>
                          <w:smallCaps/>
                          <w:color w:val="333399"/>
                          <w:sz w:val="64"/>
                          <w:szCs w:val="64"/>
                        </w:rPr>
                      </w:pPr>
                      <w:r w:rsidRPr="00720A02">
                        <w:rPr>
                          <w:b/>
                          <w:smallCaps/>
                          <w:color w:val="333399"/>
                          <w:sz w:val="64"/>
                          <w:szCs w:val="64"/>
                          <w:lang w:val="pt"/>
                        </w:rPr>
                        <w:t xml:space="preserve">&lt;&lt;Projeto nome- nome da instituição&gt;&gt;</w:t>
                      </w:r>
                    </w:p>
                    <w:p w:rsidR="007D486C" w:rsidP="00A73898" w:rsidRDefault="007D486C"/>
                  </w:txbxContent>
                </v:textbox>
                <w10:wrap type="square"/>
              </v:shape>
            </w:pict>
          </mc:Fallback>
        </mc:AlternateContent>
      </w:r>
    </w:p>
    <w:p w:rsidR="00A73898" w:rsidRPr="00881CB5" w:rsidRDefault="005633D0" w:rsidP="000C3123">
      <w:pPr>
        <w:jc w:val="center"/>
        <w:rPr>
          <w:rFonts w:ascii="Arial" w:hAnsi="Arial"/>
          <w:b/>
          <w:sz w:val="36"/>
          <w:szCs w:val="36"/>
        </w:rPr>
      </w:pPr>
      <w:r w:rsidRPr="00881CB5">
        <w:rPr>
          <w:b/>
          <w:noProof/>
          <w:sz w:val="36"/>
          <w:szCs w:val="36"/>
          <w:lang w:val="pt"/>
        </w:rPr>
        <mc:AlternateContent>
          <mc:Choice Requires="wps">
            <w:drawing>
              <wp:anchor distT="0" distB="0" distL="114300" distR="114300" simplePos="0" relativeHeight="251658752" behindDoc="0" locked="0" layoutInCell="1" allowOverlap="1">
                <wp:simplePos x="0" y="0"/>
                <wp:positionH relativeFrom="column">
                  <wp:posOffset>-62865</wp:posOffset>
                </wp:positionH>
                <wp:positionV relativeFrom="paragraph">
                  <wp:posOffset>2466975</wp:posOffset>
                </wp:positionV>
                <wp:extent cx="6172200" cy="4572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486C" w:rsidRPr="008B3B51" w:rsidRDefault="007D486C" w:rsidP="00A73898">
                            <w:pPr>
                              <w:jc w:val="right"/>
                              <w:rPr>
                                <w:rFonts w:ascii="Palatino Linotype" w:hAnsi="Palatino Linotype"/>
                                <w:b/>
                                <w:i/>
                                <w:color w:val="333399"/>
                                <w:sz w:val="48"/>
                                <w:szCs w:val="48"/>
                              </w:rPr>
                            </w:pPr>
                            <w:r>
                              <w:rPr>
                                <w:b/>
                                <w:i/>
                                <w:color w:val="333399"/>
                                <w:sz w:val="48"/>
                                <w:szCs w:val="48"/>
                                <w:lang w:val="pt"/>
                              </w:rPr>
                              <w:t>Plano de Teste</w:t>
                            </w:r>
                          </w:p>
                          <w:p w:rsidR="007D486C" w:rsidRDefault="007D486C" w:rsidP="00A73898"/>
                        </w:txbxContent>
                      </wps:txbx>
                      <wps:bodyPr rot="0" vert="horz" wrap="square" lIns="91440" tIns="9144" rIns="685800" bIns="45720" anchor="t" anchorCtr="0" upright="1">
                        <a:noAutofit/>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w:pict>
              <v:shape id="Text Box 4" style="position:absolute;left:0;text-align:left;margin-left:-4.95pt;margin-top:194.25pt;width:48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">
                <v:textbox inset=",.72pt,54pt">
                  <w:txbxContent>
                    <w:p w:rsidRPr="008B3B51" w:rsidR="007D486C" w:rsidP="00A73898" w:rsidRDefault="007D486C">
                      <w:pPr>
                        <w:bidi w:val="false"/>
                        <w:jc w:val="right"/>
                        <w:rPr>
                          <w:rFonts w:ascii="Palatino Linotype" w:hAnsi="Palatino Linotype"/>
                          <w:b/>
                          <w:i/>
                          <w:color w:val="333399"/>
                          <w:sz w:val="48"/>
                          <w:szCs w:val="48"/>
                        </w:rPr>
                      </w:pPr>
                      <w:r>
                        <w:rPr>
                          <w:b/>
                          <w:i/>
                          <w:color w:val="333399"/>
                          <w:sz w:val="48"/>
                          <w:szCs w:val="48"/>
                          <w:lang w:val="pt"/>
                        </w:rPr>
                        <w:t xml:space="preserve">Plano de Teste</w:t>
                      </w:r>
                    </w:p>
                    <w:p w:rsidR="007D486C" w:rsidP="00A73898" w:rsidRDefault="007D486C"/>
                  </w:txbxContent>
                </v:textbox>
                <w10:wrap type="square"/>
              </v:shape>
            </w:pict>
          </mc:Fallback>
        </mc:AlternateContent>
      </w:r>
    </w:p>
    <w:p w:rsidR="00A73898" w:rsidRPr="00881CB5" w:rsidRDefault="00A73898" w:rsidP="00A73898">
      <w:pPr>
        <w:jc w:val="center"/>
        <w:rPr>
          <w:rFonts w:ascii="Arial" w:hAnsi="Arial" w:cs="Arial"/>
          <w:sz w:val="28"/>
          <w:szCs w:val="28"/>
        </w:rPr>
      </w:pPr>
      <w:r w:rsidRPr="00881CB5">
        <w:rPr>
          <w:sz w:val="28"/>
          <w:szCs w:val="28"/>
          <w:lang w:val="pt"/>
        </w:rPr>
        <w:t>Histórico de alteração de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5"/>
        <w:gridCol w:w="1632"/>
        <w:gridCol w:w="2472"/>
        <w:gridCol w:w="2911"/>
      </w:tblGrid>
      <w:tr w:rsidR="00881CB5" w:rsidRPr="00881CB5" w:rsidTr="00B905CF">
        <w:tc>
          <w:tcPr>
            <w:tcW w:w="2394" w:type="dxa"/>
            <w:shd w:val="clear" w:color="auto" w:fill="E0E0E0"/>
          </w:tcPr>
          <w:p w:rsidR="00A73898" w:rsidRPr="00881CB5" w:rsidRDefault="00A73898" w:rsidP="00B905CF">
            <w:pPr>
              <w:jc w:val="center"/>
              <w:rPr>
                <w:rFonts w:ascii="Arial" w:hAnsi="Arial" w:cs="Arial"/>
                <w:b/>
                <w:bCs/>
              </w:rPr>
            </w:pPr>
            <w:r w:rsidRPr="00881CB5">
              <w:rPr>
                <w:b/>
                <w:bCs/>
                <w:lang w:val="pt"/>
              </w:rPr>
              <w:t>Número da versão</w:t>
            </w:r>
          </w:p>
        </w:tc>
        <w:tc>
          <w:tcPr>
            <w:tcW w:w="1674" w:type="dxa"/>
            <w:shd w:val="clear" w:color="auto" w:fill="E0E0E0"/>
          </w:tcPr>
          <w:p w:rsidR="00A73898" w:rsidRPr="00881CB5" w:rsidRDefault="00A73898" w:rsidP="00B905CF">
            <w:pPr>
              <w:jc w:val="center"/>
              <w:rPr>
                <w:rFonts w:ascii="Arial" w:hAnsi="Arial" w:cs="Arial"/>
                <w:b/>
                <w:bCs/>
              </w:rPr>
            </w:pPr>
            <w:r w:rsidRPr="00881CB5">
              <w:rPr>
                <w:b/>
                <w:bCs/>
                <w:lang w:val="pt"/>
              </w:rPr>
              <w:t>Data</w:t>
            </w:r>
          </w:p>
        </w:tc>
        <w:tc>
          <w:tcPr>
            <w:tcW w:w="2520" w:type="dxa"/>
            <w:shd w:val="clear" w:color="auto" w:fill="E0E0E0"/>
          </w:tcPr>
          <w:p w:rsidR="00A73898" w:rsidRPr="00881CB5" w:rsidRDefault="00A73898" w:rsidP="00B905CF">
            <w:pPr>
              <w:jc w:val="center"/>
              <w:rPr>
                <w:rFonts w:ascii="Arial" w:hAnsi="Arial" w:cs="Arial"/>
                <w:b/>
                <w:bCs/>
              </w:rPr>
            </w:pPr>
            <w:r w:rsidRPr="00881CB5">
              <w:rPr>
                <w:b/>
                <w:bCs/>
                <w:lang w:val="pt"/>
              </w:rPr>
              <w:t>Contribuinte</w:t>
            </w:r>
          </w:p>
        </w:tc>
        <w:tc>
          <w:tcPr>
            <w:tcW w:w="2988" w:type="dxa"/>
            <w:shd w:val="clear" w:color="auto" w:fill="E0E0E0"/>
          </w:tcPr>
          <w:p w:rsidR="00A73898" w:rsidRPr="00881CB5" w:rsidRDefault="00A73898" w:rsidP="00B905CF">
            <w:pPr>
              <w:jc w:val="center"/>
              <w:rPr>
                <w:rFonts w:ascii="Arial" w:hAnsi="Arial" w:cs="Arial"/>
                <w:b/>
                <w:bCs/>
              </w:rPr>
            </w:pPr>
            <w:r w:rsidRPr="00881CB5">
              <w:rPr>
                <w:b/>
                <w:bCs/>
                <w:lang w:val="pt"/>
              </w:rPr>
              <w:t>Descrição</w:t>
            </w:r>
          </w:p>
          <w:p w:rsidR="00A73898" w:rsidRPr="00881CB5" w:rsidRDefault="00A73898" w:rsidP="00B905CF">
            <w:pPr>
              <w:jc w:val="center"/>
              <w:rPr>
                <w:rFonts w:ascii="Arial" w:hAnsi="Arial" w:cs="Arial"/>
                <w:b/>
                <w:bCs/>
              </w:rPr>
            </w:pPr>
          </w:p>
        </w:tc>
      </w:tr>
      <w:tr w:rsidR="00881CB5" w:rsidRPr="00881CB5" w:rsidTr="00B905CF">
        <w:tc>
          <w:tcPr>
            <w:tcW w:w="2394" w:type="dxa"/>
            <w:shd w:val="clear" w:color="auto" w:fill="auto"/>
          </w:tcPr>
          <w:p w:rsidR="00A73898" w:rsidRPr="00881CB5" w:rsidRDefault="00A73898" w:rsidP="00B905CF">
            <w:pPr>
              <w:jc w:val="center"/>
              <w:rPr>
                <w:rFonts w:ascii="Arial" w:hAnsi="Arial" w:cs="Arial"/>
              </w:rPr>
            </w:pPr>
            <w:r w:rsidRPr="00881CB5">
              <w:rPr>
                <w:lang w:val="pt"/>
              </w:rPr>
              <w:t>V1.0</w:t>
            </w:r>
          </w:p>
        </w:tc>
        <w:tc>
          <w:tcPr>
            <w:tcW w:w="1674" w:type="dxa"/>
            <w:shd w:val="clear" w:color="auto" w:fill="auto"/>
          </w:tcPr>
          <w:p w:rsidR="00A73898" w:rsidRPr="00881CB5" w:rsidRDefault="00A73898" w:rsidP="00B905CF">
            <w:pPr>
              <w:jc w:val="center"/>
              <w:rPr>
                <w:rFonts w:ascii="Arial" w:hAnsi="Arial" w:cs="Arial"/>
              </w:rPr>
            </w:pPr>
          </w:p>
        </w:tc>
        <w:tc>
          <w:tcPr>
            <w:tcW w:w="2520" w:type="dxa"/>
            <w:shd w:val="clear" w:color="auto" w:fill="auto"/>
          </w:tcPr>
          <w:p w:rsidR="00A73898" w:rsidRPr="00881CB5" w:rsidRDefault="00A73898" w:rsidP="00B905CF">
            <w:pPr>
              <w:jc w:val="center"/>
              <w:rPr>
                <w:rFonts w:ascii="Arial" w:hAnsi="Arial" w:cs="Arial"/>
              </w:rPr>
            </w:pPr>
          </w:p>
        </w:tc>
        <w:tc>
          <w:tcPr>
            <w:tcW w:w="2988" w:type="dxa"/>
            <w:shd w:val="clear" w:color="auto" w:fill="auto"/>
          </w:tcPr>
          <w:p w:rsidR="00A73898" w:rsidRPr="00881CB5" w:rsidRDefault="00A73898" w:rsidP="00B905CF">
            <w:pPr>
              <w:jc w:val="center"/>
              <w:rPr>
                <w:rFonts w:ascii="Arial" w:hAnsi="Arial" w:cs="Arial"/>
              </w:rPr>
            </w:pPr>
            <w:r w:rsidRPr="00881CB5">
              <w:rPr>
                <w:lang w:val="pt"/>
              </w:rPr>
              <w:t>Quais mudanças (adições e exclusões) foram feitas para esta versão?</w:t>
            </w:r>
          </w:p>
        </w:tc>
      </w:tr>
      <w:tr w:rsidR="00881CB5" w:rsidRPr="00881CB5" w:rsidTr="00B905CF">
        <w:tc>
          <w:tcPr>
            <w:tcW w:w="2394" w:type="dxa"/>
            <w:shd w:val="clear" w:color="auto" w:fill="auto"/>
          </w:tcPr>
          <w:p w:rsidR="00A73898" w:rsidRPr="00881CB5" w:rsidRDefault="00A73898" w:rsidP="00B905CF">
            <w:pPr>
              <w:jc w:val="center"/>
              <w:rPr>
                <w:rFonts w:ascii="Arial" w:hAnsi="Arial" w:cs="Arial"/>
              </w:rPr>
            </w:pPr>
          </w:p>
        </w:tc>
        <w:tc>
          <w:tcPr>
            <w:tcW w:w="1674" w:type="dxa"/>
            <w:shd w:val="clear" w:color="auto" w:fill="auto"/>
          </w:tcPr>
          <w:p w:rsidR="00A73898" w:rsidRPr="00881CB5" w:rsidRDefault="00A73898" w:rsidP="00B905CF">
            <w:pPr>
              <w:jc w:val="center"/>
              <w:rPr>
                <w:rFonts w:ascii="Arial" w:hAnsi="Arial" w:cs="Arial"/>
              </w:rPr>
            </w:pPr>
          </w:p>
        </w:tc>
        <w:tc>
          <w:tcPr>
            <w:tcW w:w="2520" w:type="dxa"/>
            <w:shd w:val="clear" w:color="auto" w:fill="auto"/>
          </w:tcPr>
          <w:p w:rsidR="00A73898" w:rsidRPr="00881CB5" w:rsidRDefault="00A73898" w:rsidP="00B905CF">
            <w:pPr>
              <w:jc w:val="center"/>
              <w:rPr>
                <w:rFonts w:ascii="Arial" w:hAnsi="Arial" w:cs="Arial"/>
              </w:rPr>
            </w:pPr>
          </w:p>
        </w:tc>
        <w:tc>
          <w:tcPr>
            <w:tcW w:w="2988" w:type="dxa"/>
            <w:shd w:val="clear" w:color="auto" w:fill="auto"/>
          </w:tcPr>
          <w:p w:rsidR="00A73898" w:rsidRPr="00881CB5" w:rsidRDefault="00A73898" w:rsidP="00B905CF">
            <w:pPr>
              <w:jc w:val="center"/>
              <w:rPr>
                <w:rFonts w:ascii="Arial" w:hAnsi="Arial" w:cs="Arial"/>
              </w:rPr>
            </w:pPr>
          </w:p>
        </w:tc>
      </w:tr>
      <w:tr w:rsidR="00A73898" w:rsidRPr="00881CB5" w:rsidTr="00B905CF">
        <w:tc>
          <w:tcPr>
            <w:tcW w:w="2394" w:type="dxa"/>
            <w:shd w:val="clear" w:color="auto" w:fill="auto"/>
          </w:tcPr>
          <w:p w:rsidR="00A73898" w:rsidRPr="00881CB5" w:rsidRDefault="00A73898" w:rsidP="00B905CF">
            <w:pPr>
              <w:jc w:val="center"/>
              <w:rPr>
                <w:rFonts w:ascii="Arial" w:hAnsi="Arial" w:cs="Arial"/>
              </w:rPr>
            </w:pPr>
          </w:p>
        </w:tc>
        <w:tc>
          <w:tcPr>
            <w:tcW w:w="1674" w:type="dxa"/>
            <w:shd w:val="clear" w:color="auto" w:fill="auto"/>
          </w:tcPr>
          <w:p w:rsidR="00A73898" w:rsidRPr="00881CB5" w:rsidRDefault="00A73898" w:rsidP="00B905CF">
            <w:pPr>
              <w:jc w:val="center"/>
              <w:rPr>
                <w:rFonts w:ascii="Arial" w:hAnsi="Arial" w:cs="Arial"/>
              </w:rPr>
            </w:pPr>
          </w:p>
        </w:tc>
        <w:tc>
          <w:tcPr>
            <w:tcW w:w="2520" w:type="dxa"/>
            <w:shd w:val="clear" w:color="auto" w:fill="auto"/>
          </w:tcPr>
          <w:p w:rsidR="00A73898" w:rsidRPr="00881CB5" w:rsidRDefault="00A73898" w:rsidP="00B905CF">
            <w:pPr>
              <w:jc w:val="center"/>
              <w:rPr>
                <w:rFonts w:ascii="Arial" w:hAnsi="Arial" w:cs="Arial"/>
              </w:rPr>
            </w:pPr>
          </w:p>
        </w:tc>
        <w:tc>
          <w:tcPr>
            <w:tcW w:w="2988" w:type="dxa"/>
            <w:shd w:val="clear" w:color="auto" w:fill="auto"/>
          </w:tcPr>
          <w:p w:rsidR="00A73898" w:rsidRPr="00881CB5" w:rsidRDefault="00A73898" w:rsidP="00B905CF">
            <w:pPr>
              <w:jc w:val="center"/>
              <w:rPr>
                <w:rFonts w:ascii="Arial" w:hAnsi="Arial" w:cs="Arial"/>
              </w:rPr>
            </w:pPr>
          </w:p>
        </w:tc>
      </w:tr>
    </w:tbl>
    <w:p w:rsidR="00A73898" w:rsidRPr="00881CB5" w:rsidRDefault="00A73898" w:rsidP="00A73898"/>
    <w:p w:rsidR="00A73898" w:rsidRPr="00881CB5" w:rsidRDefault="00A73898" w:rsidP="00A73898">
      <w:r w:rsidRPr="00881CB5">
        <w:rPr>
          <w:b/>
          <w:lang w:val="pt"/>
        </w:rPr>
        <w:t xml:space="preserve">** Nota para Autor de Documentos – </w:t>
      </w:r>
      <w:r w:rsidRPr="00881CB5">
        <w:rPr>
          <w:bCs/>
          <w:lang w:val="pt"/>
        </w:rPr>
        <w:t xml:space="preserve">Texto </w:t>
      </w:r>
      <w:r w:rsidR="00D25AF6">
        <w:rPr>
          <w:bCs/>
          <w:lang w:val="pt"/>
        </w:rPr>
        <w:t>vermelho</w:t>
      </w:r>
      <w:r>
        <w:rPr>
          <w:lang w:val="pt"/>
        </w:rPr>
        <w:t xml:space="preserve"> </w:t>
      </w:r>
      <w:r w:rsidRPr="00881CB5">
        <w:rPr>
          <w:lang w:val="pt"/>
        </w:rPr>
        <w:t>e azul (com exceção do título e nome do documento acima) neste documento é direcionado ao usuário do modelo para descrever processos, criar padrões e ajudar a construir o documento a partir do modelo. Todo esse texto vermelho e azul deve ser removido antes de enviar qualquer documentação formal, incluindo rascunho e/ou final, entregues.</w:t>
      </w:r>
      <w:r>
        <w:rPr>
          <w:lang w:val="pt"/>
        </w:rPr>
        <w:t xml:space="preserve"> </w:t>
      </w:r>
      <w:r w:rsidRPr="00881CB5">
        <w:rPr>
          <w:b/>
          <w:lang w:val="pt"/>
        </w:rPr>
        <w:t xml:space="preserve"> ****</w:t>
      </w:r>
      <w:r w:rsidRPr="00881CB5">
        <w:rPr>
          <w:lang w:val="pt"/>
        </w:rPr>
        <w:tab/>
      </w:r>
      <w:r w:rsidRPr="00881CB5">
        <w:rPr>
          <w:lang w:val="pt"/>
        </w:rPr>
        <w:tab/>
      </w: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0231BD" w:rsidRPr="00881CB5" w:rsidRDefault="000231BD"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A73898" w:rsidRPr="00881CB5" w:rsidRDefault="00A73898" w:rsidP="000C3123">
      <w:pPr>
        <w:jc w:val="center"/>
        <w:rPr>
          <w:rFonts w:ascii="Arial" w:hAnsi="Arial"/>
          <w:b/>
          <w:sz w:val="36"/>
          <w:szCs w:val="36"/>
        </w:rPr>
      </w:pPr>
    </w:p>
    <w:p w:rsidR="005F076D" w:rsidRPr="00881CB5" w:rsidRDefault="005F076D" w:rsidP="001C3C21">
      <w:pPr>
        <w:jc w:val="center"/>
        <w:rPr>
          <w:rFonts w:ascii="Arial" w:hAnsi="Arial"/>
          <w:b/>
          <w:sz w:val="36"/>
          <w:szCs w:val="36"/>
        </w:rPr>
      </w:pPr>
    </w:p>
    <w:p w:rsidR="005F076D" w:rsidRPr="00881CB5" w:rsidRDefault="005F076D">
      <w:pPr>
        <w:jc w:val="center"/>
        <w:rPr>
          <w:rFonts w:ascii="Arial" w:hAnsi="Arial"/>
        </w:rPr>
      </w:pPr>
      <w:r w:rsidRPr="00881CB5">
        <w:rPr>
          <w:lang w:val="pt"/>
        </w:rPr>
        <w:br w:type="page"/>
      </w:r>
      <w:r w:rsidRPr="00881CB5">
        <w:rPr>
          <w:b/>
          <w:sz w:val="28"/>
          <w:lang w:val="pt"/>
        </w:rPr>
        <w:lastRenderedPageBreak/>
        <w:t>Tabela de Conteúdos</w:t>
      </w:r>
    </w:p>
    <w:p w:rsidR="005F076D" w:rsidRPr="00881CB5" w:rsidRDefault="005F076D">
      <w:pPr>
        <w:rPr>
          <w:rFonts w:ascii="Arial" w:hAnsi="Arial"/>
        </w:rPr>
      </w:pPr>
    </w:p>
    <w:p w:rsidR="0090450F" w:rsidRPr="00881CB5" w:rsidRDefault="005F076D">
      <w:pPr>
        <w:pStyle w:val="Sumrio1"/>
        <w:tabs>
          <w:tab w:val="left" w:pos="400"/>
        </w:tabs>
        <w:rPr>
          <w:b w:val="0"/>
          <w:caps w:val="0"/>
          <w:noProof/>
          <w:sz w:val="24"/>
          <w:szCs w:val="24"/>
        </w:rPr>
      </w:pPr>
      <w:r w:rsidRPr="00881CB5">
        <w:rPr>
          <w:b w:val="0"/>
          <w:caps w:val="0"/>
          <w:lang w:val="pt"/>
        </w:rPr>
        <w:fldChar w:fldCharType="begin"/>
      </w:r>
      <w:r w:rsidRPr="00881CB5">
        <w:rPr>
          <w:b w:val="0"/>
          <w:caps w:val="0"/>
          <w:lang w:val="pt"/>
        </w:rPr>
        <w:instrText xml:space="preserve"> TOC \o "1-4" </w:instrText>
      </w:r>
      <w:r w:rsidRPr="00881CB5">
        <w:rPr>
          <w:b w:val="0"/>
          <w:caps w:val="0"/>
          <w:lang w:val="pt"/>
        </w:rPr>
        <w:fldChar w:fldCharType="separate"/>
      </w:r>
      <w:r w:rsidR="0090450F" w:rsidRPr="00881CB5">
        <w:rPr>
          <w:noProof/>
          <w:lang w:val="pt"/>
        </w:rPr>
        <w:t>1</w:t>
      </w:r>
      <w:r w:rsidR="00D25AF6">
        <w:rPr>
          <w:noProof/>
          <w:lang w:val="pt"/>
        </w:rPr>
        <w:tab/>
      </w:r>
      <w:r w:rsidR="0090450F" w:rsidRPr="00881CB5">
        <w:rPr>
          <w:noProof/>
          <w:lang w:val="pt"/>
        </w:rPr>
        <w:t>Introdução</w:t>
      </w:r>
      <w:r w:rsidR="0090450F" w:rsidRPr="00881CB5">
        <w:rPr>
          <w:b w:val="0"/>
          <w:caps w:val="0"/>
          <w:noProof/>
          <w:sz w:val="24"/>
          <w:szCs w:val="24"/>
          <w:lang w:val="pt"/>
        </w:rPr>
        <w:tab/>
      </w:r>
      <w:r w:rsidR="00D25AF6">
        <w:rPr>
          <w:b w:val="0"/>
          <w:caps w:val="0"/>
          <w:noProof/>
          <w:sz w:val="24"/>
          <w:szCs w:val="24"/>
          <w:lang w:val="pt"/>
        </w:rPr>
        <w:t>3</w:t>
      </w:r>
      <w:r w:rsidR="0090450F" w:rsidRPr="00881CB5">
        <w:rPr>
          <w:noProof/>
          <w:lang w:val="pt"/>
        </w:rPr>
        <w:tab/>
      </w:r>
      <w:r w:rsidR="0090450F" w:rsidRPr="00881CB5">
        <w:rPr>
          <w:noProof/>
          <w:lang w:val="pt"/>
        </w:rPr>
        <w:fldChar w:fldCharType="begin"/>
      </w:r>
      <w:r w:rsidR="0090450F" w:rsidRPr="00881CB5">
        <w:rPr>
          <w:noProof/>
          <w:lang w:val="pt"/>
        </w:rPr>
        <w:instrText xml:space="preserve"> PAGEREF _Toc173041511 \h </w:instrText>
      </w:r>
      <w:r w:rsidR="0090450F" w:rsidRPr="00881CB5">
        <w:rPr>
          <w:noProof/>
          <w:lang w:val="pt"/>
        </w:rPr>
      </w:r>
      <w:r w:rsidR="0090450F"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1</w:t>
      </w:r>
      <w:r w:rsidR="00D25AF6">
        <w:rPr>
          <w:noProof/>
          <w:lang w:val="pt"/>
        </w:rPr>
        <w:t xml:space="preserve"> </w:t>
      </w:r>
      <w:r w:rsidRPr="00881CB5">
        <w:rPr>
          <w:noProof/>
          <w:lang w:val="pt"/>
        </w:rPr>
        <w:t>Scope</w:t>
      </w:r>
      <w:r w:rsidRPr="00881CB5">
        <w:rPr>
          <w:smallCaps w:val="0"/>
          <w:noProof/>
          <w:sz w:val="24"/>
          <w:szCs w:val="24"/>
          <w:lang w:val="pt"/>
        </w:rPr>
        <w:tab/>
      </w:r>
      <w:r w:rsidR="00D25AF6">
        <w:rPr>
          <w:smallCaps w:val="0"/>
          <w:noProof/>
          <w:sz w:val="24"/>
          <w:szCs w:val="24"/>
          <w:lang w:val="pt"/>
        </w:rPr>
        <w:t>3</w:t>
      </w:r>
      <w:r w:rsidRPr="00881CB5">
        <w:rPr>
          <w:noProof/>
          <w:lang w:val="pt"/>
        </w:rPr>
        <w:tab/>
      </w:r>
      <w:r w:rsidRPr="00881CB5">
        <w:rPr>
          <w:noProof/>
          <w:lang w:val="pt"/>
        </w:rPr>
        <w:fldChar w:fldCharType="begin"/>
      </w:r>
      <w:r w:rsidRPr="00881CB5">
        <w:rPr>
          <w:noProof/>
          <w:lang w:val="pt"/>
        </w:rPr>
        <w:instrText xml:space="preserve"> PAGEREF _Toc173041512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1.1</w:t>
      </w:r>
      <w:r w:rsidR="00D25AF6">
        <w:rPr>
          <w:noProof/>
          <w:lang w:val="pt"/>
        </w:rPr>
        <w:t xml:space="preserve"> </w:t>
      </w:r>
      <w:r w:rsidRPr="00881CB5">
        <w:rPr>
          <w:noProof/>
          <w:lang w:val="pt"/>
        </w:rPr>
        <w:t>Em escopo</w:t>
      </w:r>
      <w:r w:rsidRPr="00881CB5">
        <w:rPr>
          <w:i w:val="0"/>
          <w:noProof/>
          <w:sz w:val="24"/>
          <w:szCs w:val="24"/>
          <w:lang w:val="pt"/>
        </w:rPr>
        <w:tab/>
      </w:r>
      <w:r w:rsidR="00D25AF6">
        <w:rPr>
          <w:i w:val="0"/>
          <w:noProof/>
          <w:sz w:val="24"/>
          <w:szCs w:val="24"/>
          <w:lang w:val="pt"/>
        </w:rPr>
        <w:t>3</w:t>
      </w:r>
      <w:r w:rsidRPr="00881CB5">
        <w:rPr>
          <w:noProof/>
          <w:lang w:val="pt"/>
        </w:rPr>
        <w:tab/>
      </w:r>
      <w:r w:rsidRPr="00881CB5">
        <w:rPr>
          <w:noProof/>
          <w:lang w:val="pt"/>
        </w:rPr>
        <w:fldChar w:fldCharType="begin"/>
      </w:r>
      <w:r w:rsidRPr="00881CB5">
        <w:rPr>
          <w:noProof/>
          <w:lang w:val="pt"/>
        </w:rPr>
        <w:instrText xml:space="preserve"> PAGEREF _Toc173041513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1.2</w:t>
      </w:r>
      <w:r w:rsidR="00D25AF6">
        <w:rPr>
          <w:noProof/>
          <w:lang w:val="pt"/>
        </w:rPr>
        <w:t xml:space="preserve"> </w:t>
      </w:r>
      <w:r w:rsidRPr="00881CB5">
        <w:rPr>
          <w:noProof/>
          <w:lang w:val="pt"/>
        </w:rPr>
        <w:t>Out of Scope</w:t>
      </w:r>
      <w:r w:rsidRPr="00881CB5">
        <w:rPr>
          <w:i w:val="0"/>
          <w:noProof/>
          <w:sz w:val="24"/>
          <w:szCs w:val="24"/>
          <w:lang w:val="pt"/>
        </w:rPr>
        <w:tab/>
      </w:r>
      <w:r w:rsidR="00D25AF6">
        <w:rPr>
          <w:i w:val="0"/>
          <w:noProof/>
          <w:sz w:val="24"/>
          <w:szCs w:val="24"/>
          <w:lang w:val="pt"/>
        </w:rPr>
        <w:t>3</w:t>
      </w:r>
      <w:r w:rsidRPr="00881CB5">
        <w:rPr>
          <w:noProof/>
          <w:lang w:val="pt"/>
        </w:rPr>
        <w:tab/>
      </w:r>
      <w:r w:rsidRPr="00881CB5">
        <w:rPr>
          <w:noProof/>
          <w:lang w:val="pt"/>
        </w:rPr>
        <w:fldChar w:fldCharType="begin"/>
      </w:r>
      <w:r w:rsidRPr="00881CB5">
        <w:rPr>
          <w:noProof/>
          <w:lang w:val="pt"/>
        </w:rPr>
        <w:instrText xml:space="preserve"> PAGEREF _Toc173041514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2 Objetivo de Igualdade</w:t>
      </w:r>
      <w:r w:rsidRPr="00881CB5">
        <w:rPr>
          <w:smallCaps w:val="0"/>
          <w:noProof/>
          <w:sz w:val="24"/>
          <w:szCs w:val="24"/>
          <w:lang w:val="pt"/>
        </w:rPr>
        <w:tab/>
      </w:r>
      <w:r w:rsidR="00D25AF6">
        <w:rPr>
          <w:smallCaps w:val="0"/>
          <w:noProof/>
          <w:sz w:val="24"/>
          <w:szCs w:val="24"/>
          <w:lang w:val="pt"/>
        </w:rPr>
        <w:t>3</w:t>
      </w:r>
      <w:r w:rsidRPr="00881CB5">
        <w:rPr>
          <w:noProof/>
          <w:lang w:val="pt"/>
        </w:rPr>
        <w:tab/>
      </w:r>
      <w:r w:rsidRPr="00881CB5">
        <w:rPr>
          <w:noProof/>
          <w:lang w:val="pt"/>
        </w:rPr>
        <w:fldChar w:fldCharType="begin"/>
      </w:r>
      <w:r w:rsidRPr="00881CB5">
        <w:rPr>
          <w:noProof/>
          <w:lang w:val="pt"/>
        </w:rPr>
        <w:instrText xml:space="preserve"> PAGEREF _Toc173041515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2.1 ObjetivoPrimário</w:t>
      </w:r>
      <w:r w:rsidRPr="00881CB5">
        <w:rPr>
          <w:i w:val="0"/>
          <w:noProof/>
          <w:sz w:val="24"/>
          <w:szCs w:val="24"/>
          <w:lang w:val="pt"/>
        </w:rPr>
        <w:tab/>
      </w:r>
      <w:r w:rsidR="00D25AF6">
        <w:rPr>
          <w:i w:val="0"/>
          <w:noProof/>
          <w:sz w:val="24"/>
          <w:szCs w:val="24"/>
          <w:lang w:val="pt"/>
        </w:rPr>
        <w:t>3</w:t>
      </w:r>
      <w:r w:rsidRPr="00881CB5">
        <w:rPr>
          <w:noProof/>
          <w:lang w:val="pt"/>
        </w:rPr>
        <w:tab/>
      </w:r>
      <w:r w:rsidRPr="00881CB5">
        <w:rPr>
          <w:noProof/>
          <w:lang w:val="pt"/>
        </w:rPr>
        <w:fldChar w:fldCharType="begin"/>
      </w:r>
      <w:r w:rsidRPr="00881CB5">
        <w:rPr>
          <w:noProof/>
          <w:lang w:val="pt"/>
        </w:rPr>
        <w:instrText xml:space="preserve"> PAGEREF _Toc173041516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2.2</w:t>
      </w:r>
      <w:r w:rsidR="00D25AF6">
        <w:rPr>
          <w:noProof/>
          <w:lang w:val="pt"/>
        </w:rPr>
        <w:t xml:space="preserve"> </w:t>
      </w:r>
      <w:r w:rsidRPr="00881CB5">
        <w:rPr>
          <w:noProof/>
          <w:lang w:val="pt"/>
        </w:rPr>
        <w:t>Ocondary Objective</w:t>
      </w:r>
      <w:r w:rsidRPr="00881CB5">
        <w:rPr>
          <w:i w:val="0"/>
          <w:noProof/>
          <w:sz w:val="24"/>
          <w:szCs w:val="24"/>
          <w:lang w:val="pt"/>
        </w:rPr>
        <w:tab/>
      </w:r>
      <w:r w:rsidR="00D25AF6">
        <w:rPr>
          <w:i w:val="0"/>
          <w:noProof/>
          <w:sz w:val="24"/>
          <w:szCs w:val="24"/>
          <w:lang w:val="pt"/>
        </w:rPr>
        <w:t>4</w:t>
      </w:r>
      <w:r w:rsidRPr="00881CB5">
        <w:rPr>
          <w:noProof/>
          <w:lang w:val="pt"/>
        </w:rPr>
        <w:tab/>
      </w:r>
      <w:r w:rsidRPr="00881CB5">
        <w:rPr>
          <w:noProof/>
          <w:lang w:val="pt"/>
        </w:rPr>
        <w:fldChar w:fldCharType="begin"/>
      </w:r>
      <w:r w:rsidRPr="00881CB5">
        <w:rPr>
          <w:noProof/>
          <w:lang w:val="pt"/>
        </w:rPr>
        <w:instrText xml:space="preserve"> PAGEREF _Toc173041517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3</w:t>
      </w:r>
      <w:r w:rsidR="00D25AF6">
        <w:rPr>
          <w:noProof/>
          <w:lang w:val="pt"/>
        </w:rPr>
        <w:t xml:space="preserve"> </w:t>
      </w:r>
      <w:r w:rsidRPr="00881CB5">
        <w:rPr>
          <w:noProof/>
          <w:lang w:val="pt"/>
        </w:rPr>
        <w:t>Roles e Responsabilidades</w:t>
      </w:r>
      <w:r w:rsidRPr="00881CB5">
        <w:rPr>
          <w:smallCaps w:val="0"/>
          <w:noProof/>
          <w:sz w:val="24"/>
          <w:szCs w:val="24"/>
          <w:lang w:val="pt"/>
        </w:rPr>
        <w:tab/>
      </w:r>
      <w:r w:rsidR="00D25AF6">
        <w:rPr>
          <w:smallCaps w:val="0"/>
          <w:noProof/>
          <w:sz w:val="24"/>
          <w:szCs w:val="24"/>
          <w:lang w:val="pt"/>
        </w:rPr>
        <w:t>4</w:t>
      </w:r>
      <w:r w:rsidRPr="00881CB5">
        <w:rPr>
          <w:noProof/>
          <w:lang w:val="pt"/>
        </w:rPr>
        <w:tab/>
      </w:r>
      <w:r w:rsidRPr="00881CB5">
        <w:rPr>
          <w:noProof/>
          <w:lang w:val="pt"/>
        </w:rPr>
        <w:fldChar w:fldCharType="begin"/>
      </w:r>
      <w:r w:rsidRPr="00881CB5">
        <w:rPr>
          <w:noProof/>
          <w:lang w:val="pt"/>
        </w:rPr>
        <w:instrText xml:space="preserve"> PAGEREF _Toc173041518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3.1</w:t>
      </w:r>
      <w:r w:rsidR="00D25AF6">
        <w:rPr>
          <w:noProof/>
          <w:lang w:val="pt"/>
        </w:rPr>
        <w:t xml:space="preserve"> </w:t>
      </w:r>
      <w:r w:rsidRPr="00881CB5">
        <w:rPr>
          <w:noProof/>
          <w:lang w:val="pt"/>
        </w:rPr>
        <w:t>Developer</w:t>
      </w:r>
      <w:r w:rsidRPr="00881CB5">
        <w:rPr>
          <w:i w:val="0"/>
          <w:noProof/>
          <w:sz w:val="24"/>
          <w:szCs w:val="24"/>
          <w:lang w:val="pt"/>
        </w:rPr>
        <w:tab/>
      </w:r>
      <w:r w:rsidR="00D25AF6">
        <w:rPr>
          <w:i w:val="0"/>
          <w:noProof/>
          <w:sz w:val="24"/>
          <w:szCs w:val="24"/>
          <w:lang w:val="pt"/>
        </w:rPr>
        <w:t>4</w:t>
      </w:r>
      <w:r w:rsidRPr="00881CB5">
        <w:rPr>
          <w:noProof/>
          <w:lang w:val="pt"/>
        </w:rPr>
        <w:tab/>
      </w:r>
      <w:r w:rsidRPr="00881CB5">
        <w:rPr>
          <w:noProof/>
          <w:lang w:val="pt"/>
        </w:rPr>
        <w:fldChar w:fldCharType="begin"/>
      </w:r>
      <w:r w:rsidRPr="00881CB5">
        <w:rPr>
          <w:noProof/>
          <w:lang w:val="pt"/>
        </w:rPr>
        <w:instrText xml:space="preserve"> PAGEREF _Toc173041519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3.2</w:t>
      </w:r>
      <w:r w:rsidR="00D25AF6">
        <w:rPr>
          <w:noProof/>
          <w:lang w:val="pt"/>
        </w:rPr>
        <w:t xml:space="preserve"> </w:t>
      </w:r>
      <w:r w:rsidRPr="00881CB5">
        <w:rPr>
          <w:noProof/>
          <w:lang w:val="pt"/>
        </w:rPr>
        <w:t>Adopter</w:t>
      </w:r>
      <w:r w:rsidRPr="00881CB5">
        <w:rPr>
          <w:i w:val="0"/>
          <w:noProof/>
          <w:sz w:val="24"/>
          <w:szCs w:val="24"/>
          <w:lang w:val="pt"/>
        </w:rPr>
        <w:tab/>
      </w:r>
      <w:r w:rsidR="00D25AF6">
        <w:rPr>
          <w:i w:val="0"/>
          <w:noProof/>
          <w:sz w:val="24"/>
          <w:szCs w:val="24"/>
          <w:lang w:val="pt"/>
        </w:rPr>
        <w:t>4</w:t>
      </w:r>
      <w:r w:rsidRPr="00881CB5">
        <w:rPr>
          <w:noProof/>
          <w:lang w:val="pt"/>
        </w:rPr>
        <w:tab/>
      </w:r>
      <w:r w:rsidRPr="00881CB5">
        <w:rPr>
          <w:noProof/>
          <w:lang w:val="pt"/>
        </w:rPr>
        <w:fldChar w:fldCharType="begin"/>
      </w:r>
      <w:r w:rsidRPr="00881CB5">
        <w:rPr>
          <w:noProof/>
          <w:lang w:val="pt"/>
        </w:rPr>
        <w:instrText xml:space="preserve"> PAGEREF _Toc173041520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1.3.3</w:t>
      </w:r>
      <w:r w:rsidR="00D25AF6">
        <w:rPr>
          <w:noProof/>
          <w:lang w:val="pt"/>
        </w:rPr>
        <w:t xml:space="preserve"> </w:t>
      </w:r>
      <w:r w:rsidRPr="00881CB5">
        <w:rPr>
          <w:noProof/>
          <w:lang w:val="pt"/>
        </w:rPr>
        <w:t>Testando equipe de gerenciamento de processos</w:t>
      </w:r>
      <w:r w:rsidRPr="00881CB5">
        <w:rPr>
          <w:i w:val="0"/>
          <w:noProof/>
          <w:sz w:val="24"/>
          <w:szCs w:val="24"/>
          <w:lang w:val="pt"/>
        </w:rPr>
        <w:tab/>
      </w:r>
      <w:r w:rsidR="00D25AF6">
        <w:rPr>
          <w:i w:val="0"/>
          <w:noProof/>
          <w:sz w:val="24"/>
          <w:szCs w:val="24"/>
          <w:lang w:val="pt"/>
        </w:rPr>
        <w:t>4</w:t>
      </w:r>
      <w:r w:rsidRPr="00881CB5">
        <w:rPr>
          <w:noProof/>
          <w:lang w:val="pt"/>
        </w:rPr>
        <w:tab/>
      </w:r>
      <w:r w:rsidRPr="00881CB5">
        <w:rPr>
          <w:noProof/>
          <w:lang w:val="pt"/>
        </w:rPr>
        <w:fldChar w:fldCharType="begin"/>
      </w:r>
      <w:r w:rsidRPr="00881CB5">
        <w:rPr>
          <w:noProof/>
          <w:lang w:val="pt"/>
        </w:rPr>
        <w:instrText xml:space="preserve"> PAGEREF _Toc173041521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4</w:t>
      </w:r>
      <w:r w:rsidR="00D25AF6">
        <w:rPr>
          <w:noProof/>
          <w:lang w:val="pt"/>
        </w:rPr>
        <w:t xml:space="preserve"> </w:t>
      </w:r>
      <w:r w:rsidRPr="00881CB5">
        <w:rPr>
          <w:noProof/>
          <w:lang w:val="pt"/>
        </w:rPr>
        <w:t>Assumptions para execução de teste</w:t>
      </w:r>
      <w:r w:rsidRPr="00881CB5">
        <w:rPr>
          <w:smallCaps w:val="0"/>
          <w:noProof/>
          <w:sz w:val="24"/>
          <w:szCs w:val="24"/>
          <w:lang w:val="pt"/>
        </w:rPr>
        <w:tab/>
      </w:r>
      <w:r w:rsidR="00D25AF6">
        <w:rPr>
          <w:smallCaps w:val="0"/>
          <w:noProof/>
          <w:sz w:val="24"/>
          <w:szCs w:val="24"/>
          <w:lang w:val="pt"/>
        </w:rPr>
        <w:t>5</w:t>
      </w:r>
      <w:r w:rsidRPr="00881CB5">
        <w:rPr>
          <w:noProof/>
          <w:lang w:val="pt"/>
        </w:rPr>
        <w:tab/>
      </w:r>
      <w:r w:rsidRPr="00881CB5">
        <w:rPr>
          <w:noProof/>
          <w:lang w:val="pt"/>
        </w:rPr>
        <w:fldChar w:fldCharType="begin"/>
      </w:r>
      <w:r w:rsidRPr="00881CB5">
        <w:rPr>
          <w:noProof/>
          <w:lang w:val="pt"/>
        </w:rPr>
        <w:instrText xml:space="preserve"> PAGEREF _Toc173041522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5</w:t>
      </w:r>
      <w:r w:rsidR="00D25AF6">
        <w:rPr>
          <w:noProof/>
          <w:lang w:val="pt"/>
        </w:rPr>
        <w:t xml:space="preserve"> </w:t>
      </w:r>
      <w:r w:rsidRPr="00881CB5">
        <w:rPr>
          <w:noProof/>
          <w:lang w:val="pt"/>
        </w:rPr>
        <w:t>Constrações para execução de teste</w:t>
      </w:r>
      <w:r w:rsidRPr="00881CB5">
        <w:rPr>
          <w:smallCaps w:val="0"/>
          <w:noProof/>
          <w:sz w:val="24"/>
          <w:szCs w:val="24"/>
          <w:lang w:val="pt"/>
        </w:rPr>
        <w:tab/>
      </w:r>
      <w:r w:rsidR="00D25AF6">
        <w:rPr>
          <w:smallCaps w:val="0"/>
          <w:noProof/>
          <w:sz w:val="24"/>
          <w:szCs w:val="24"/>
          <w:lang w:val="pt"/>
        </w:rPr>
        <w:t>5</w:t>
      </w:r>
      <w:r w:rsidRPr="00881CB5">
        <w:rPr>
          <w:noProof/>
          <w:lang w:val="pt"/>
        </w:rPr>
        <w:tab/>
      </w:r>
      <w:r w:rsidRPr="00881CB5">
        <w:rPr>
          <w:noProof/>
          <w:lang w:val="pt"/>
        </w:rPr>
        <w:fldChar w:fldCharType="begin"/>
      </w:r>
      <w:r w:rsidRPr="00881CB5">
        <w:rPr>
          <w:noProof/>
          <w:lang w:val="pt"/>
        </w:rPr>
        <w:instrText xml:space="preserve"> PAGEREF _Toc173041523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1.6</w:t>
      </w:r>
      <w:r w:rsidR="00D25AF6">
        <w:rPr>
          <w:noProof/>
          <w:lang w:val="pt"/>
        </w:rPr>
        <w:t xml:space="preserve"> </w:t>
      </w:r>
      <w:r w:rsidRPr="00881CB5">
        <w:rPr>
          <w:noProof/>
          <w:lang w:val="pt"/>
        </w:rPr>
        <w:t>Definições</w:t>
      </w:r>
      <w:r w:rsidRPr="00881CB5">
        <w:rPr>
          <w:smallCaps w:val="0"/>
          <w:noProof/>
          <w:sz w:val="24"/>
          <w:szCs w:val="24"/>
          <w:lang w:val="pt"/>
        </w:rPr>
        <w:tab/>
      </w:r>
      <w:r w:rsidR="00D25AF6">
        <w:rPr>
          <w:smallCaps w:val="0"/>
          <w:noProof/>
          <w:sz w:val="24"/>
          <w:szCs w:val="24"/>
          <w:lang w:val="pt"/>
        </w:rPr>
        <w:t>6</w:t>
      </w:r>
      <w:r w:rsidRPr="00881CB5">
        <w:rPr>
          <w:noProof/>
          <w:lang w:val="pt"/>
        </w:rPr>
        <w:tab/>
      </w:r>
      <w:r w:rsidRPr="00881CB5">
        <w:rPr>
          <w:noProof/>
          <w:lang w:val="pt"/>
        </w:rPr>
        <w:fldChar w:fldCharType="begin"/>
      </w:r>
      <w:r w:rsidRPr="00881CB5">
        <w:rPr>
          <w:noProof/>
          <w:lang w:val="pt"/>
        </w:rPr>
        <w:instrText xml:space="preserve"> PAGEREF _Toc173041524 \h </w:instrText>
      </w:r>
      <w:r w:rsidRPr="00881CB5">
        <w:rPr>
          <w:noProof/>
          <w:lang w:val="pt"/>
        </w:rPr>
      </w:r>
      <w:r w:rsidRPr="00881CB5">
        <w:rPr>
          <w:noProof/>
          <w:lang w:val="pt"/>
        </w:rPr>
        <w:fldChar w:fldCharType="end"/>
      </w:r>
    </w:p>
    <w:p w:rsidR="0090450F" w:rsidRPr="00881CB5" w:rsidRDefault="00D25AF6">
      <w:pPr>
        <w:pStyle w:val="Sumrio1"/>
        <w:tabs>
          <w:tab w:val="left" w:pos="400"/>
        </w:tabs>
        <w:rPr>
          <w:b w:val="0"/>
          <w:caps w:val="0"/>
          <w:noProof/>
          <w:sz w:val="24"/>
          <w:szCs w:val="24"/>
        </w:rPr>
      </w:pPr>
      <w:r>
        <w:rPr>
          <w:noProof/>
          <w:lang w:val="pt"/>
        </w:rPr>
        <w:t>2</w:t>
      </w:r>
      <w:r>
        <w:rPr>
          <w:noProof/>
          <w:lang w:val="pt"/>
        </w:rPr>
        <w:tab/>
      </w:r>
      <w:r w:rsidR="0090450F" w:rsidRPr="00881CB5">
        <w:rPr>
          <w:noProof/>
          <w:lang w:val="pt"/>
        </w:rPr>
        <w:t>Metodologia Test</w:t>
      </w:r>
      <w:r>
        <w:rPr>
          <w:noProof/>
          <w:lang w:val="pt"/>
        </w:rPr>
        <w:t>E</w:t>
      </w:r>
      <w:r w:rsidR="0090450F" w:rsidRPr="00881CB5">
        <w:rPr>
          <w:b w:val="0"/>
          <w:caps w:val="0"/>
          <w:noProof/>
          <w:sz w:val="24"/>
          <w:szCs w:val="24"/>
          <w:lang w:val="pt"/>
        </w:rPr>
        <w:tab/>
      </w:r>
      <w:r>
        <w:rPr>
          <w:b w:val="0"/>
          <w:caps w:val="0"/>
          <w:noProof/>
          <w:sz w:val="24"/>
          <w:szCs w:val="24"/>
          <w:lang w:val="pt"/>
        </w:rPr>
        <w:t>6</w:t>
      </w:r>
      <w:r w:rsidR="0090450F" w:rsidRPr="00881CB5">
        <w:rPr>
          <w:noProof/>
          <w:lang w:val="pt"/>
        </w:rPr>
        <w:tab/>
      </w:r>
      <w:r w:rsidR="0090450F" w:rsidRPr="00881CB5">
        <w:rPr>
          <w:noProof/>
          <w:lang w:val="pt"/>
        </w:rPr>
        <w:fldChar w:fldCharType="begin"/>
      </w:r>
      <w:r w:rsidR="0090450F" w:rsidRPr="00881CB5">
        <w:rPr>
          <w:noProof/>
          <w:lang w:val="pt"/>
        </w:rPr>
        <w:instrText xml:space="preserve"> PAGEREF _Toc173041525 \h </w:instrText>
      </w:r>
      <w:r w:rsidR="0090450F" w:rsidRPr="00881CB5">
        <w:rPr>
          <w:noProof/>
          <w:lang w:val="pt"/>
        </w:rPr>
      </w:r>
      <w:r w:rsidR="0090450F"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1</w:t>
      </w:r>
      <w:r w:rsidR="00D25AF6">
        <w:rPr>
          <w:noProof/>
          <w:lang w:val="pt"/>
        </w:rPr>
        <w:t xml:space="preserve"> </w:t>
      </w:r>
      <w:r w:rsidRPr="00881CB5">
        <w:rPr>
          <w:noProof/>
          <w:lang w:val="pt"/>
        </w:rPr>
        <w:t>Purpose</w:t>
      </w:r>
      <w:r w:rsidRPr="00881CB5">
        <w:rPr>
          <w:smallCaps w:val="0"/>
          <w:noProof/>
          <w:sz w:val="24"/>
          <w:szCs w:val="24"/>
          <w:lang w:val="pt"/>
        </w:rPr>
        <w:tab/>
      </w:r>
      <w:r w:rsidR="00D25AF6">
        <w:rPr>
          <w:smallCaps w:val="0"/>
          <w:noProof/>
          <w:sz w:val="24"/>
          <w:szCs w:val="24"/>
          <w:lang w:val="pt"/>
        </w:rPr>
        <w:t>6</w:t>
      </w:r>
      <w:r w:rsidRPr="00881CB5">
        <w:rPr>
          <w:noProof/>
          <w:lang w:val="pt"/>
        </w:rPr>
        <w:tab/>
      </w:r>
      <w:r w:rsidRPr="00881CB5">
        <w:rPr>
          <w:noProof/>
          <w:lang w:val="pt"/>
        </w:rPr>
        <w:fldChar w:fldCharType="begin"/>
      </w:r>
      <w:r w:rsidRPr="00881CB5">
        <w:rPr>
          <w:noProof/>
          <w:lang w:val="pt"/>
        </w:rPr>
        <w:instrText xml:space="preserve"> PAGEREF _Toc173041526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1.1</w:t>
      </w:r>
      <w:r w:rsidR="00D25AF6">
        <w:rPr>
          <w:noProof/>
          <w:lang w:val="pt"/>
        </w:rPr>
        <w:t xml:space="preserve"> </w:t>
      </w:r>
      <w:r w:rsidRPr="00881CB5">
        <w:rPr>
          <w:noProof/>
          <w:lang w:val="pt"/>
        </w:rPr>
        <w:t>Visão geral</w:t>
      </w:r>
      <w:r w:rsidRPr="00881CB5">
        <w:rPr>
          <w:i w:val="0"/>
          <w:noProof/>
          <w:sz w:val="24"/>
          <w:szCs w:val="24"/>
          <w:lang w:val="pt"/>
        </w:rPr>
        <w:tab/>
      </w:r>
      <w:r w:rsidR="00D25AF6">
        <w:rPr>
          <w:i w:val="0"/>
          <w:noProof/>
          <w:sz w:val="24"/>
          <w:szCs w:val="24"/>
          <w:lang w:val="pt"/>
        </w:rPr>
        <w:t>6</w:t>
      </w:r>
      <w:r w:rsidRPr="00881CB5">
        <w:rPr>
          <w:noProof/>
          <w:lang w:val="pt"/>
        </w:rPr>
        <w:tab/>
      </w:r>
      <w:r w:rsidRPr="00881CB5">
        <w:rPr>
          <w:noProof/>
          <w:lang w:val="pt"/>
        </w:rPr>
        <w:fldChar w:fldCharType="begin"/>
      </w:r>
      <w:r w:rsidRPr="00881CB5">
        <w:rPr>
          <w:noProof/>
          <w:lang w:val="pt"/>
        </w:rPr>
        <w:instrText xml:space="preserve"> PAGEREF _Toc173041527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 xml:space="preserve">2.1.2 Testes de capacidade </w:t>
      </w:r>
      <w:r w:rsidRPr="00881CB5">
        <w:rPr>
          <w:i w:val="0"/>
          <w:noProof/>
          <w:sz w:val="24"/>
          <w:szCs w:val="24"/>
          <w:lang w:val="pt"/>
        </w:rPr>
        <w:tab/>
      </w:r>
      <w:r w:rsidR="00D25AF6">
        <w:rPr>
          <w:i w:val="0"/>
          <w:noProof/>
          <w:sz w:val="24"/>
          <w:szCs w:val="24"/>
          <w:lang w:val="pt"/>
        </w:rPr>
        <w:t>6</w:t>
      </w:r>
      <w:r w:rsidRPr="00881CB5">
        <w:rPr>
          <w:noProof/>
          <w:lang w:val="pt"/>
        </w:rPr>
        <w:tab/>
      </w:r>
      <w:r w:rsidRPr="00881CB5">
        <w:rPr>
          <w:noProof/>
          <w:lang w:val="pt"/>
        </w:rPr>
        <w:fldChar w:fldCharType="begin"/>
      </w:r>
      <w:r w:rsidRPr="00881CB5">
        <w:rPr>
          <w:noProof/>
          <w:lang w:val="pt"/>
        </w:rPr>
        <w:instrText xml:space="preserve"> PAGEREF _Toc173041528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1.3 Teste de unidade (múltiplo)</w:t>
      </w:r>
      <w:r w:rsidRPr="00881CB5">
        <w:rPr>
          <w:i w:val="0"/>
          <w:noProof/>
          <w:sz w:val="24"/>
          <w:szCs w:val="24"/>
          <w:lang w:val="pt"/>
        </w:rPr>
        <w:tab/>
      </w:r>
      <w:r w:rsidR="00D25AF6">
        <w:rPr>
          <w:i w:val="0"/>
          <w:noProof/>
          <w:sz w:val="24"/>
          <w:szCs w:val="24"/>
          <w:lang w:val="pt"/>
        </w:rPr>
        <w:t>7</w:t>
      </w:r>
      <w:r w:rsidRPr="00881CB5">
        <w:rPr>
          <w:noProof/>
          <w:lang w:val="pt"/>
        </w:rPr>
        <w:tab/>
      </w:r>
      <w:r w:rsidRPr="00881CB5">
        <w:rPr>
          <w:noProof/>
          <w:lang w:val="pt"/>
        </w:rPr>
        <w:fldChar w:fldCharType="begin"/>
      </w:r>
      <w:r w:rsidRPr="00881CB5">
        <w:rPr>
          <w:noProof/>
          <w:lang w:val="pt"/>
        </w:rPr>
        <w:instrText xml:space="preserve"> PAGEREF _Toc173041529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1.4</w:t>
      </w:r>
      <w:r w:rsidR="00D25AF6">
        <w:rPr>
          <w:noProof/>
          <w:lang w:val="pt"/>
        </w:rPr>
        <w:t xml:space="preserve"> </w:t>
      </w:r>
      <w:r w:rsidRPr="00881CB5">
        <w:rPr>
          <w:noProof/>
          <w:lang w:val="pt"/>
        </w:rPr>
        <w:t>Iteração/Teste de regressão</w:t>
      </w:r>
      <w:r w:rsidRPr="00881CB5">
        <w:rPr>
          <w:i w:val="0"/>
          <w:noProof/>
          <w:sz w:val="24"/>
          <w:szCs w:val="24"/>
          <w:lang w:val="pt"/>
        </w:rPr>
        <w:tab/>
      </w:r>
      <w:r w:rsidR="00D25AF6">
        <w:rPr>
          <w:i w:val="0"/>
          <w:noProof/>
          <w:sz w:val="24"/>
          <w:szCs w:val="24"/>
          <w:lang w:val="pt"/>
        </w:rPr>
        <w:t>7</w:t>
      </w:r>
      <w:r w:rsidRPr="00881CB5">
        <w:rPr>
          <w:noProof/>
          <w:lang w:val="pt"/>
        </w:rPr>
        <w:tab/>
      </w:r>
      <w:r w:rsidRPr="00881CB5">
        <w:rPr>
          <w:noProof/>
          <w:lang w:val="pt"/>
        </w:rPr>
        <w:fldChar w:fldCharType="begin"/>
      </w:r>
      <w:r w:rsidRPr="00881CB5">
        <w:rPr>
          <w:noProof/>
          <w:lang w:val="pt"/>
        </w:rPr>
        <w:instrText xml:space="preserve"> PAGEREF _Toc173041530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1.5</w:t>
      </w:r>
      <w:r w:rsidR="00D25AF6">
        <w:rPr>
          <w:noProof/>
          <w:lang w:val="pt"/>
        </w:rPr>
        <w:t xml:space="preserve"> </w:t>
      </w:r>
      <w:r w:rsidRPr="00881CB5">
        <w:rPr>
          <w:noProof/>
          <w:lang w:val="pt"/>
        </w:rPr>
        <w:t xml:space="preserve">Sa lançamento final </w:t>
      </w:r>
      <w:r w:rsidRPr="00881CB5">
        <w:rPr>
          <w:i w:val="0"/>
          <w:noProof/>
          <w:sz w:val="24"/>
          <w:szCs w:val="24"/>
          <w:lang w:val="pt"/>
        </w:rPr>
        <w:tab/>
      </w:r>
      <w:r w:rsidR="00D25AF6">
        <w:rPr>
          <w:i w:val="0"/>
          <w:noProof/>
          <w:sz w:val="24"/>
          <w:szCs w:val="24"/>
          <w:lang w:val="pt"/>
        </w:rPr>
        <w:t>7</w:t>
      </w:r>
      <w:r w:rsidRPr="00881CB5">
        <w:rPr>
          <w:noProof/>
          <w:lang w:val="pt"/>
        </w:rPr>
        <w:tab/>
      </w:r>
      <w:r w:rsidRPr="00881CB5">
        <w:rPr>
          <w:noProof/>
          <w:lang w:val="pt"/>
        </w:rPr>
        <w:fldChar w:fldCharType="begin"/>
      </w:r>
      <w:r w:rsidRPr="00881CB5">
        <w:rPr>
          <w:noProof/>
          <w:lang w:val="pt"/>
        </w:rPr>
        <w:instrText xml:space="preserve"> PAGEREF _Toc173041531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1.6</w:t>
      </w:r>
      <w:r w:rsidR="00D25AF6">
        <w:rPr>
          <w:noProof/>
          <w:lang w:val="pt"/>
        </w:rPr>
        <w:t xml:space="preserve"> </w:t>
      </w:r>
      <w:r w:rsidRPr="00881CB5">
        <w:rPr>
          <w:noProof/>
          <w:lang w:val="pt"/>
        </w:rPr>
        <w:t>Teste critérios de completude</w:t>
      </w:r>
      <w:r w:rsidRPr="00881CB5">
        <w:rPr>
          <w:i w:val="0"/>
          <w:noProof/>
          <w:sz w:val="24"/>
          <w:szCs w:val="24"/>
          <w:lang w:val="pt"/>
        </w:rPr>
        <w:tab/>
      </w:r>
      <w:r w:rsidR="00D25AF6">
        <w:rPr>
          <w:i w:val="0"/>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2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2</w:t>
      </w:r>
      <w:r w:rsidR="00D25AF6">
        <w:rPr>
          <w:noProof/>
          <w:lang w:val="pt"/>
        </w:rPr>
        <w:t xml:space="preserve"> </w:t>
      </w:r>
      <w:r w:rsidRPr="00881CB5">
        <w:rPr>
          <w:noProof/>
          <w:lang w:val="pt"/>
        </w:rPr>
        <w:t>Teste níveis</w:t>
      </w:r>
      <w:r w:rsidRPr="00881CB5">
        <w:rPr>
          <w:smallCaps w:val="0"/>
          <w:noProof/>
          <w:sz w:val="24"/>
          <w:szCs w:val="24"/>
          <w:lang w:val="pt"/>
        </w:rPr>
        <w:tab/>
      </w:r>
      <w:r w:rsidR="00D25AF6">
        <w:rPr>
          <w:smallCaps w:val="0"/>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3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2.1</w:t>
      </w:r>
      <w:r w:rsidR="00D25AF6">
        <w:rPr>
          <w:noProof/>
          <w:lang w:val="pt"/>
        </w:rPr>
        <w:t xml:space="preserve"> </w:t>
      </w:r>
      <w:r w:rsidRPr="00881CB5">
        <w:rPr>
          <w:noProof/>
          <w:lang w:val="pt"/>
        </w:rPr>
        <w:t>Testes debuild</w:t>
      </w:r>
      <w:r w:rsidRPr="00881CB5">
        <w:rPr>
          <w:i w:val="0"/>
          <w:noProof/>
          <w:sz w:val="24"/>
          <w:szCs w:val="24"/>
          <w:lang w:val="pt"/>
        </w:rPr>
        <w:tab/>
      </w:r>
      <w:r w:rsidR="00D25AF6">
        <w:rPr>
          <w:i w:val="0"/>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4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1.1</w:t>
      </w:r>
      <w:r w:rsidR="00D25AF6">
        <w:rPr>
          <w:noProof/>
          <w:lang w:val="pt"/>
        </w:rPr>
        <w:t xml:space="preserve"> </w:t>
      </w:r>
      <w:r w:rsidRPr="00881CB5">
        <w:rPr>
          <w:noProof/>
          <w:lang w:val="pt"/>
        </w:rPr>
        <w:t>Level 1 - Testes de aceitação de construção</w:t>
      </w:r>
      <w:r w:rsidRPr="00881CB5">
        <w:rPr>
          <w:noProof/>
          <w:sz w:val="24"/>
          <w:szCs w:val="24"/>
          <w:lang w:val="pt"/>
        </w:rPr>
        <w:tab/>
      </w:r>
      <w:r w:rsidR="00D25AF6">
        <w:rPr>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5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1.2</w:t>
      </w:r>
      <w:r w:rsidR="00D25AF6">
        <w:rPr>
          <w:noProof/>
          <w:lang w:val="pt"/>
        </w:rPr>
        <w:t xml:space="preserve"> </w:t>
      </w:r>
      <w:r w:rsidRPr="00881CB5">
        <w:rPr>
          <w:noProof/>
          <w:lang w:val="pt"/>
        </w:rPr>
        <w:t>Level 2 - Testes de Fumaça</w:t>
      </w:r>
      <w:r w:rsidRPr="00881CB5">
        <w:rPr>
          <w:noProof/>
          <w:sz w:val="24"/>
          <w:szCs w:val="24"/>
          <w:lang w:val="pt"/>
        </w:rPr>
        <w:tab/>
      </w:r>
      <w:r w:rsidR="00D25AF6">
        <w:rPr>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6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1.3</w:t>
      </w:r>
      <w:r w:rsidR="00D25AF6">
        <w:rPr>
          <w:noProof/>
          <w:lang w:val="pt"/>
        </w:rPr>
        <w:t xml:space="preserve"> </w:t>
      </w:r>
      <w:r w:rsidRPr="00881CB5">
        <w:rPr>
          <w:noProof/>
          <w:lang w:val="pt"/>
        </w:rPr>
        <w:t>Level 2a - Teste de Regressão de Insetos</w:t>
      </w:r>
      <w:r w:rsidRPr="00881CB5">
        <w:rPr>
          <w:noProof/>
          <w:sz w:val="24"/>
          <w:szCs w:val="24"/>
          <w:lang w:val="pt"/>
        </w:rPr>
        <w:tab/>
      </w:r>
      <w:r w:rsidR="00D25AF6">
        <w:rPr>
          <w:noProof/>
          <w:sz w:val="24"/>
          <w:szCs w:val="24"/>
          <w:lang w:val="pt"/>
        </w:rPr>
        <w:t>8</w:t>
      </w:r>
      <w:r w:rsidRPr="00881CB5">
        <w:rPr>
          <w:noProof/>
          <w:lang w:val="pt"/>
        </w:rPr>
        <w:tab/>
      </w:r>
      <w:r w:rsidRPr="00881CB5">
        <w:rPr>
          <w:noProof/>
          <w:lang w:val="pt"/>
        </w:rPr>
        <w:fldChar w:fldCharType="begin"/>
      </w:r>
      <w:r w:rsidRPr="00881CB5">
        <w:rPr>
          <w:noProof/>
          <w:lang w:val="pt"/>
        </w:rPr>
        <w:instrText xml:space="preserve"> PAGEREF _Toc173041537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2.2</w:t>
      </w:r>
      <w:r w:rsidR="00D25AF6">
        <w:rPr>
          <w:noProof/>
          <w:lang w:val="pt"/>
        </w:rPr>
        <w:t xml:space="preserve"> </w:t>
      </w:r>
      <w:r w:rsidRPr="00881CB5">
        <w:rPr>
          <w:noProof/>
          <w:lang w:val="pt"/>
        </w:rPr>
        <w:t>Milestone Tests</w:t>
      </w:r>
      <w:r w:rsidRPr="00881CB5">
        <w:rPr>
          <w:i w:val="0"/>
          <w:noProof/>
          <w:sz w:val="24"/>
          <w:szCs w:val="24"/>
          <w:lang w:val="pt"/>
        </w:rPr>
        <w:tab/>
      </w:r>
      <w:r w:rsidR="00D25AF6">
        <w:rPr>
          <w:i w:val="0"/>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38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2.1</w:t>
      </w:r>
      <w:r w:rsidR="00D25AF6">
        <w:rPr>
          <w:noProof/>
          <w:lang w:val="pt"/>
        </w:rPr>
        <w:t xml:space="preserve"> </w:t>
      </w:r>
      <w:r w:rsidRPr="00881CB5">
        <w:rPr>
          <w:noProof/>
          <w:lang w:val="pt"/>
        </w:rPr>
        <w:t>Level 3 - Testes de caminho crítico</w:t>
      </w:r>
      <w:r w:rsidRPr="00881CB5">
        <w:rPr>
          <w:noProof/>
          <w:sz w:val="24"/>
          <w:szCs w:val="24"/>
          <w:lang w:val="pt"/>
        </w:rPr>
        <w:tab/>
      </w:r>
      <w:r w:rsidR="00D25AF6">
        <w:rPr>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39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2.3</w:t>
      </w:r>
      <w:r w:rsidR="00D25AF6">
        <w:rPr>
          <w:noProof/>
          <w:lang w:val="pt"/>
        </w:rPr>
        <w:t xml:space="preserve"> </w:t>
      </w:r>
      <w:r w:rsidRPr="00881CB5">
        <w:rPr>
          <w:noProof/>
          <w:lang w:val="pt"/>
        </w:rPr>
        <w:t>Lerelease tests</w:t>
      </w:r>
      <w:r w:rsidRPr="00881CB5">
        <w:rPr>
          <w:i w:val="0"/>
          <w:noProof/>
          <w:sz w:val="24"/>
          <w:szCs w:val="24"/>
          <w:lang w:val="pt"/>
        </w:rPr>
        <w:tab/>
      </w:r>
      <w:r w:rsidR="00D25AF6">
        <w:rPr>
          <w:i w:val="0"/>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40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3.1</w:t>
      </w:r>
      <w:r w:rsidR="00D25AF6">
        <w:rPr>
          <w:noProof/>
          <w:lang w:val="pt"/>
        </w:rPr>
        <w:t xml:space="preserve"> </w:t>
      </w:r>
      <w:r w:rsidRPr="00881CB5">
        <w:rPr>
          <w:noProof/>
          <w:lang w:val="pt"/>
        </w:rPr>
        <w:t>Level 4 - Testes Padrão</w:t>
      </w:r>
      <w:r w:rsidRPr="00881CB5">
        <w:rPr>
          <w:noProof/>
          <w:sz w:val="24"/>
          <w:szCs w:val="24"/>
          <w:lang w:val="pt"/>
        </w:rPr>
        <w:tab/>
      </w:r>
      <w:r w:rsidR="00D25AF6">
        <w:rPr>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41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2.2.3.2</w:t>
      </w:r>
      <w:r w:rsidR="00D25AF6">
        <w:rPr>
          <w:noProof/>
          <w:lang w:val="pt"/>
        </w:rPr>
        <w:t xml:space="preserve"> </w:t>
      </w:r>
      <w:r w:rsidRPr="00881CB5">
        <w:rPr>
          <w:noProof/>
          <w:lang w:val="pt"/>
        </w:rPr>
        <w:t>Level 5 - Teste sugerido</w:t>
      </w:r>
      <w:r w:rsidRPr="00881CB5">
        <w:rPr>
          <w:noProof/>
          <w:sz w:val="24"/>
          <w:szCs w:val="24"/>
          <w:lang w:val="pt"/>
        </w:rPr>
        <w:tab/>
      </w:r>
      <w:r w:rsidR="00D25AF6">
        <w:rPr>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42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3</w:t>
      </w:r>
      <w:r w:rsidR="00D25AF6">
        <w:rPr>
          <w:noProof/>
          <w:lang w:val="pt"/>
        </w:rPr>
        <w:t xml:space="preserve"> </w:t>
      </w:r>
      <w:r w:rsidRPr="00881CB5">
        <w:rPr>
          <w:noProof/>
          <w:lang w:val="pt"/>
        </w:rPr>
        <w:t>Bug</w:t>
      </w:r>
      <w:r w:rsidR="00D25AF6" w:rsidRPr="00D25AF6">
        <w:rPr>
          <w:noProof/>
          <w:lang w:val="pt"/>
        </w:rPr>
        <w:t xml:space="preserve"> </w:t>
      </w:r>
      <w:r w:rsidR="00D25AF6" w:rsidRPr="00881CB5">
        <w:rPr>
          <w:noProof/>
          <w:lang w:val="pt"/>
        </w:rPr>
        <w:t>Regressão</w:t>
      </w:r>
      <w:r w:rsidRPr="00881CB5">
        <w:rPr>
          <w:smallCaps w:val="0"/>
          <w:noProof/>
          <w:sz w:val="24"/>
          <w:szCs w:val="24"/>
          <w:lang w:val="pt"/>
        </w:rPr>
        <w:tab/>
      </w:r>
      <w:r w:rsidR="00D25AF6">
        <w:rPr>
          <w:smallCaps w:val="0"/>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43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4</w:t>
      </w:r>
      <w:r w:rsidR="00D25AF6">
        <w:rPr>
          <w:noProof/>
          <w:lang w:val="pt"/>
        </w:rPr>
        <w:t xml:space="preserve"> </w:t>
      </w:r>
      <w:r w:rsidRPr="00881CB5">
        <w:rPr>
          <w:noProof/>
          <w:lang w:val="pt"/>
        </w:rPr>
        <w:t>Bug Triagem</w:t>
      </w:r>
      <w:r w:rsidRPr="00881CB5">
        <w:rPr>
          <w:smallCaps w:val="0"/>
          <w:noProof/>
          <w:sz w:val="24"/>
          <w:szCs w:val="24"/>
          <w:lang w:val="pt"/>
        </w:rPr>
        <w:tab/>
      </w:r>
      <w:r w:rsidR="00D25AF6">
        <w:rPr>
          <w:smallCaps w:val="0"/>
          <w:noProof/>
          <w:sz w:val="24"/>
          <w:szCs w:val="24"/>
          <w:lang w:val="pt"/>
        </w:rPr>
        <w:t>9</w:t>
      </w:r>
      <w:r w:rsidRPr="00881CB5">
        <w:rPr>
          <w:noProof/>
          <w:lang w:val="pt"/>
        </w:rPr>
        <w:tab/>
      </w:r>
      <w:r w:rsidRPr="00881CB5">
        <w:rPr>
          <w:noProof/>
          <w:lang w:val="pt"/>
        </w:rPr>
        <w:fldChar w:fldCharType="begin"/>
      </w:r>
      <w:r w:rsidRPr="00881CB5">
        <w:rPr>
          <w:noProof/>
          <w:lang w:val="pt"/>
        </w:rPr>
        <w:instrText xml:space="preserve"> PAGEREF _Toc173041544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5 Critérios de suspensão e requisitos de retomada</w:t>
      </w:r>
      <w:r w:rsidRPr="00881CB5">
        <w:rPr>
          <w:smallCaps w:val="0"/>
          <w:noProof/>
          <w:sz w:val="24"/>
          <w:szCs w:val="24"/>
          <w:lang w:val="pt"/>
        </w:rPr>
        <w:tab/>
      </w:r>
      <w:r w:rsidR="00D25AF6">
        <w:rPr>
          <w:smallCaps w:val="0"/>
          <w:noProof/>
          <w:sz w:val="24"/>
          <w:szCs w:val="24"/>
          <w:lang w:val="pt"/>
        </w:rPr>
        <w:t>10</w:t>
      </w:r>
      <w:r w:rsidRPr="00881CB5">
        <w:rPr>
          <w:noProof/>
          <w:lang w:val="pt"/>
        </w:rPr>
        <w:tab/>
      </w:r>
      <w:r w:rsidRPr="00881CB5">
        <w:rPr>
          <w:noProof/>
          <w:lang w:val="pt"/>
        </w:rPr>
        <w:fldChar w:fldCharType="begin"/>
      </w:r>
      <w:r w:rsidRPr="00881CB5">
        <w:rPr>
          <w:noProof/>
          <w:lang w:val="pt"/>
        </w:rPr>
        <w:instrText xml:space="preserve"> PAGEREF _Toc173041545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2.6</w:t>
      </w:r>
      <w:r w:rsidR="00D25AF6">
        <w:rPr>
          <w:noProof/>
          <w:lang w:val="pt"/>
        </w:rPr>
        <w:t xml:space="preserve"> </w:t>
      </w:r>
      <w:r w:rsidRPr="00881CB5">
        <w:rPr>
          <w:noProof/>
          <w:lang w:val="pt"/>
        </w:rPr>
        <w:t>Teste completude</w:t>
      </w:r>
      <w:r w:rsidRPr="00881CB5">
        <w:rPr>
          <w:smallCaps w:val="0"/>
          <w:noProof/>
          <w:sz w:val="24"/>
          <w:szCs w:val="24"/>
          <w:lang w:val="pt"/>
        </w:rPr>
        <w:tab/>
      </w:r>
      <w:r w:rsidR="00D25AF6">
        <w:rPr>
          <w:smallCaps w:val="0"/>
          <w:noProof/>
          <w:sz w:val="24"/>
          <w:szCs w:val="24"/>
          <w:lang w:val="pt"/>
        </w:rPr>
        <w:t>10</w:t>
      </w:r>
      <w:r w:rsidRPr="00881CB5">
        <w:rPr>
          <w:noProof/>
          <w:lang w:val="pt"/>
        </w:rPr>
        <w:tab/>
      </w:r>
      <w:r w:rsidRPr="00881CB5">
        <w:rPr>
          <w:noProof/>
          <w:lang w:val="pt"/>
        </w:rPr>
        <w:fldChar w:fldCharType="begin"/>
      </w:r>
      <w:r w:rsidRPr="00881CB5">
        <w:rPr>
          <w:noProof/>
          <w:lang w:val="pt"/>
        </w:rPr>
        <w:instrText xml:space="preserve"> PAGEREF _Toc173041546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6.1 Condições padrão:</w:t>
      </w:r>
      <w:r w:rsidRPr="00881CB5">
        <w:rPr>
          <w:i w:val="0"/>
          <w:noProof/>
          <w:sz w:val="24"/>
          <w:szCs w:val="24"/>
          <w:lang w:val="pt"/>
        </w:rPr>
        <w:tab/>
      </w:r>
      <w:r w:rsidR="00D25AF6">
        <w:rPr>
          <w:i w:val="0"/>
          <w:noProof/>
          <w:sz w:val="24"/>
          <w:szCs w:val="24"/>
          <w:lang w:val="pt"/>
        </w:rPr>
        <w:t>10</w:t>
      </w:r>
      <w:r w:rsidRPr="00881CB5">
        <w:rPr>
          <w:noProof/>
          <w:lang w:val="pt"/>
        </w:rPr>
        <w:tab/>
      </w:r>
      <w:r w:rsidRPr="00881CB5">
        <w:rPr>
          <w:noProof/>
          <w:lang w:val="pt"/>
        </w:rPr>
        <w:fldChar w:fldCharType="begin"/>
      </w:r>
      <w:r w:rsidRPr="00881CB5">
        <w:rPr>
          <w:noProof/>
          <w:lang w:val="pt"/>
        </w:rPr>
        <w:instrText xml:space="preserve"> PAGEREF _Toc173041547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2.6.2</w:t>
      </w:r>
      <w:r w:rsidR="00D25AF6">
        <w:rPr>
          <w:noProof/>
          <w:lang w:val="pt"/>
        </w:rPr>
        <w:t xml:space="preserve"> </w:t>
      </w:r>
      <w:r w:rsidRPr="00881CB5">
        <w:rPr>
          <w:noProof/>
          <w:lang w:val="pt"/>
        </w:rPr>
        <w:t>Bug Relatórios &amp; Condições de Triagem:</w:t>
      </w:r>
      <w:r w:rsidRPr="00881CB5">
        <w:rPr>
          <w:i w:val="0"/>
          <w:noProof/>
          <w:sz w:val="24"/>
          <w:szCs w:val="24"/>
          <w:lang w:val="pt"/>
        </w:rPr>
        <w:tab/>
      </w:r>
      <w:r w:rsidR="00D25AF6">
        <w:rPr>
          <w:i w:val="0"/>
          <w:noProof/>
          <w:sz w:val="24"/>
          <w:szCs w:val="24"/>
          <w:lang w:val="pt"/>
        </w:rPr>
        <w:t>10</w:t>
      </w:r>
      <w:r w:rsidRPr="00881CB5">
        <w:rPr>
          <w:noProof/>
          <w:lang w:val="pt"/>
        </w:rPr>
        <w:tab/>
      </w:r>
      <w:r w:rsidRPr="00881CB5">
        <w:rPr>
          <w:noProof/>
          <w:lang w:val="pt"/>
        </w:rPr>
        <w:fldChar w:fldCharType="begin"/>
      </w:r>
      <w:r w:rsidRPr="00881CB5">
        <w:rPr>
          <w:noProof/>
          <w:lang w:val="pt"/>
        </w:rPr>
        <w:instrText xml:space="preserve"> PAGEREF _Toc173041548 \h </w:instrText>
      </w:r>
      <w:r w:rsidRPr="00881CB5">
        <w:rPr>
          <w:noProof/>
          <w:lang w:val="pt"/>
        </w:rPr>
      </w:r>
      <w:r w:rsidRPr="00881CB5">
        <w:rPr>
          <w:noProof/>
          <w:lang w:val="pt"/>
        </w:rPr>
        <w:fldChar w:fldCharType="end"/>
      </w:r>
    </w:p>
    <w:p w:rsidR="0090450F" w:rsidRPr="00881CB5" w:rsidRDefault="00D25AF6">
      <w:pPr>
        <w:pStyle w:val="Sumrio1"/>
        <w:tabs>
          <w:tab w:val="left" w:pos="400"/>
        </w:tabs>
        <w:rPr>
          <w:b w:val="0"/>
          <w:caps w:val="0"/>
          <w:noProof/>
          <w:sz w:val="24"/>
          <w:szCs w:val="24"/>
        </w:rPr>
      </w:pPr>
      <w:r>
        <w:rPr>
          <w:noProof/>
          <w:lang w:val="pt"/>
        </w:rPr>
        <w:t>3</w:t>
      </w:r>
      <w:r>
        <w:rPr>
          <w:noProof/>
          <w:lang w:val="pt"/>
        </w:rPr>
        <w:tab/>
      </w:r>
      <w:r w:rsidR="0090450F" w:rsidRPr="00881CB5">
        <w:rPr>
          <w:noProof/>
          <w:lang w:val="pt"/>
        </w:rPr>
        <w:t>Test Deliverables</w:t>
      </w:r>
      <w:r w:rsidR="0090450F" w:rsidRPr="00881CB5">
        <w:rPr>
          <w:b w:val="0"/>
          <w:caps w:val="0"/>
          <w:noProof/>
          <w:sz w:val="24"/>
          <w:szCs w:val="24"/>
          <w:lang w:val="pt"/>
        </w:rPr>
        <w:tab/>
      </w:r>
      <w:r>
        <w:rPr>
          <w:b w:val="0"/>
          <w:caps w:val="0"/>
          <w:noProof/>
          <w:sz w:val="24"/>
          <w:szCs w:val="24"/>
          <w:lang w:val="pt"/>
        </w:rPr>
        <w:t>11</w:t>
      </w:r>
      <w:r w:rsidR="0090450F" w:rsidRPr="00881CB5">
        <w:rPr>
          <w:noProof/>
          <w:lang w:val="pt"/>
        </w:rPr>
        <w:tab/>
      </w:r>
      <w:r w:rsidR="0090450F" w:rsidRPr="00881CB5">
        <w:rPr>
          <w:noProof/>
          <w:lang w:val="pt"/>
        </w:rPr>
        <w:fldChar w:fldCharType="begin"/>
      </w:r>
      <w:r w:rsidR="0090450F" w:rsidRPr="00881CB5">
        <w:rPr>
          <w:noProof/>
          <w:lang w:val="pt"/>
        </w:rPr>
        <w:instrText xml:space="preserve"> PAGEREF _Toc173041549 \h </w:instrText>
      </w:r>
      <w:r w:rsidR="0090450F" w:rsidRPr="00881CB5">
        <w:rPr>
          <w:noProof/>
          <w:lang w:val="pt"/>
        </w:rPr>
      </w:r>
      <w:r w:rsidR="0090450F"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3.1</w:t>
      </w:r>
      <w:r w:rsidR="00D25AF6">
        <w:rPr>
          <w:noProof/>
          <w:lang w:val="pt"/>
        </w:rPr>
        <w:t xml:space="preserve"> </w:t>
      </w:r>
      <w:r w:rsidRPr="00881CB5">
        <w:rPr>
          <w:noProof/>
          <w:lang w:val="pt"/>
        </w:rPr>
        <w:t>Deliverables Matrix</w:t>
      </w:r>
      <w:r w:rsidRPr="00881CB5">
        <w:rPr>
          <w:smallCaps w:val="0"/>
          <w:noProof/>
          <w:sz w:val="24"/>
          <w:szCs w:val="24"/>
          <w:lang w:val="pt"/>
        </w:rPr>
        <w:tab/>
      </w:r>
      <w:r w:rsidR="00D25AF6">
        <w:rPr>
          <w:smallCaps w:val="0"/>
          <w:noProof/>
          <w:sz w:val="24"/>
          <w:szCs w:val="24"/>
          <w:lang w:val="pt"/>
        </w:rPr>
        <w:t>11</w:t>
      </w:r>
      <w:r w:rsidRPr="00881CB5">
        <w:rPr>
          <w:noProof/>
          <w:lang w:val="pt"/>
        </w:rPr>
        <w:tab/>
      </w:r>
      <w:r w:rsidRPr="00881CB5">
        <w:rPr>
          <w:noProof/>
          <w:lang w:val="pt"/>
        </w:rPr>
        <w:fldChar w:fldCharType="begin"/>
      </w:r>
      <w:r w:rsidRPr="00881CB5">
        <w:rPr>
          <w:noProof/>
          <w:lang w:val="pt"/>
        </w:rPr>
        <w:instrText xml:space="preserve"> PAGEREF _Toc173041550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3.2</w:t>
      </w:r>
      <w:r w:rsidR="00D25AF6">
        <w:rPr>
          <w:noProof/>
          <w:lang w:val="pt"/>
        </w:rPr>
        <w:t xml:space="preserve"> </w:t>
      </w:r>
      <w:r w:rsidRPr="00881CB5">
        <w:rPr>
          <w:noProof/>
          <w:lang w:val="pt"/>
        </w:rPr>
        <w:t>Documentos</w:t>
      </w:r>
      <w:r w:rsidRPr="00881CB5">
        <w:rPr>
          <w:smallCaps w:val="0"/>
          <w:noProof/>
          <w:sz w:val="24"/>
          <w:szCs w:val="24"/>
          <w:lang w:val="pt"/>
        </w:rPr>
        <w:tab/>
      </w:r>
      <w:r w:rsidR="00D25AF6">
        <w:rPr>
          <w:smallCaps w:val="0"/>
          <w:noProof/>
          <w:sz w:val="24"/>
          <w:szCs w:val="24"/>
          <w:lang w:val="pt"/>
        </w:rPr>
        <w:t>12</w:t>
      </w:r>
      <w:r w:rsidRPr="00881CB5">
        <w:rPr>
          <w:noProof/>
          <w:lang w:val="pt"/>
        </w:rPr>
        <w:tab/>
      </w:r>
      <w:r w:rsidRPr="00881CB5">
        <w:rPr>
          <w:noProof/>
          <w:lang w:val="pt"/>
        </w:rPr>
        <w:fldChar w:fldCharType="begin"/>
      </w:r>
      <w:r w:rsidRPr="00881CB5">
        <w:rPr>
          <w:noProof/>
          <w:lang w:val="pt"/>
        </w:rPr>
        <w:instrText xml:space="preserve"> PAGEREF _Toc173041551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2.1</w:t>
      </w:r>
      <w:r w:rsidR="00D25AF6">
        <w:rPr>
          <w:noProof/>
          <w:lang w:val="pt"/>
        </w:rPr>
        <w:t xml:space="preserve"> </w:t>
      </w:r>
      <w:r w:rsidRPr="00881CB5">
        <w:rPr>
          <w:noProof/>
          <w:lang w:val="pt"/>
        </w:rPr>
        <w:t>Teste documento de aproximação</w:t>
      </w:r>
      <w:r w:rsidRPr="00881CB5">
        <w:rPr>
          <w:i w:val="0"/>
          <w:noProof/>
          <w:sz w:val="24"/>
          <w:szCs w:val="24"/>
          <w:lang w:val="pt"/>
        </w:rPr>
        <w:tab/>
      </w:r>
      <w:r w:rsidR="00D25AF6">
        <w:rPr>
          <w:i w:val="0"/>
          <w:noProof/>
          <w:sz w:val="24"/>
          <w:szCs w:val="24"/>
          <w:lang w:val="pt"/>
        </w:rPr>
        <w:t>12</w:t>
      </w:r>
      <w:r w:rsidRPr="00881CB5">
        <w:rPr>
          <w:noProof/>
          <w:lang w:val="pt"/>
        </w:rPr>
        <w:tab/>
      </w:r>
      <w:r w:rsidRPr="00881CB5">
        <w:rPr>
          <w:noProof/>
          <w:lang w:val="pt"/>
        </w:rPr>
        <w:fldChar w:fldCharType="begin"/>
      </w:r>
      <w:r w:rsidRPr="00881CB5">
        <w:rPr>
          <w:noProof/>
          <w:lang w:val="pt"/>
        </w:rPr>
        <w:instrText xml:space="preserve"> PAGEREF _Toc173041552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lastRenderedPageBreak/>
        <w:t>3.2.2</w:t>
      </w:r>
      <w:r w:rsidR="00D25AF6">
        <w:rPr>
          <w:noProof/>
          <w:lang w:val="pt"/>
        </w:rPr>
        <w:t xml:space="preserve"> </w:t>
      </w:r>
      <w:r w:rsidRPr="00881CB5">
        <w:rPr>
          <w:noProof/>
          <w:lang w:val="pt"/>
        </w:rPr>
        <w:t>Test Plan</w:t>
      </w:r>
      <w:r w:rsidRPr="00881CB5">
        <w:rPr>
          <w:i w:val="0"/>
          <w:noProof/>
          <w:sz w:val="24"/>
          <w:szCs w:val="24"/>
          <w:lang w:val="pt"/>
        </w:rPr>
        <w:tab/>
      </w:r>
      <w:r w:rsidR="00D25AF6">
        <w:rPr>
          <w:i w:val="0"/>
          <w:noProof/>
          <w:sz w:val="24"/>
          <w:szCs w:val="24"/>
          <w:lang w:val="pt"/>
        </w:rPr>
        <w:t>12</w:t>
      </w:r>
      <w:r w:rsidRPr="00881CB5">
        <w:rPr>
          <w:noProof/>
          <w:lang w:val="pt"/>
        </w:rPr>
        <w:tab/>
      </w:r>
      <w:r w:rsidRPr="00881CB5">
        <w:rPr>
          <w:noProof/>
          <w:lang w:val="pt"/>
        </w:rPr>
        <w:fldChar w:fldCharType="begin"/>
      </w:r>
      <w:r w:rsidRPr="00881CB5">
        <w:rPr>
          <w:noProof/>
          <w:lang w:val="pt"/>
        </w:rPr>
        <w:instrText xml:space="preserve"> PAGEREF _Toc173041553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2.3</w:t>
      </w:r>
      <w:r w:rsidR="00D25AF6">
        <w:rPr>
          <w:noProof/>
          <w:lang w:val="pt"/>
        </w:rPr>
        <w:t xml:space="preserve"> </w:t>
      </w:r>
      <w:r w:rsidRPr="00881CB5">
        <w:rPr>
          <w:noProof/>
          <w:lang w:val="pt"/>
        </w:rPr>
        <w:t>Teste agenda</w:t>
      </w:r>
      <w:r w:rsidRPr="00881CB5">
        <w:rPr>
          <w:i w:val="0"/>
          <w:noProof/>
          <w:sz w:val="24"/>
          <w:szCs w:val="24"/>
          <w:lang w:val="pt"/>
        </w:rPr>
        <w:tab/>
      </w:r>
      <w:r w:rsidR="00D25AF6">
        <w:rPr>
          <w:i w:val="0"/>
          <w:noProof/>
          <w:sz w:val="24"/>
          <w:szCs w:val="24"/>
          <w:lang w:val="pt"/>
        </w:rPr>
        <w:t>13</w:t>
      </w:r>
      <w:r w:rsidRPr="00881CB5">
        <w:rPr>
          <w:noProof/>
          <w:lang w:val="pt"/>
        </w:rPr>
        <w:tab/>
      </w:r>
      <w:r w:rsidRPr="00881CB5">
        <w:rPr>
          <w:noProof/>
          <w:lang w:val="pt"/>
        </w:rPr>
        <w:fldChar w:fldCharType="begin"/>
      </w:r>
      <w:r w:rsidRPr="00881CB5">
        <w:rPr>
          <w:noProof/>
          <w:lang w:val="pt"/>
        </w:rPr>
        <w:instrText xml:space="preserve"> PAGEREF _Toc173041554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2.4</w:t>
      </w:r>
      <w:r w:rsidR="00D25AF6">
        <w:rPr>
          <w:noProof/>
          <w:lang w:val="pt"/>
        </w:rPr>
        <w:t xml:space="preserve"> </w:t>
      </w:r>
      <w:r w:rsidRPr="00881CB5">
        <w:rPr>
          <w:noProof/>
          <w:lang w:val="pt"/>
        </w:rPr>
        <w:t>Test especificações</w:t>
      </w:r>
      <w:r w:rsidRPr="00881CB5">
        <w:rPr>
          <w:i w:val="0"/>
          <w:noProof/>
          <w:sz w:val="24"/>
          <w:szCs w:val="24"/>
          <w:lang w:val="pt"/>
        </w:rPr>
        <w:tab/>
      </w:r>
      <w:r w:rsidR="00D25AF6">
        <w:rPr>
          <w:i w:val="0"/>
          <w:noProof/>
          <w:sz w:val="24"/>
          <w:szCs w:val="24"/>
          <w:lang w:val="pt"/>
        </w:rPr>
        <w:t>13</w:t>
      </w:r>
      <w:r w:rsidRPr="00881CB5">
        <w:rPr>
          <w:noProof/>
          <w:lang w:val="pt"/>
        </w:rPr>
        <w:tab/>
      </w:r>
      <w:r w:rsidRPr="00881CB5">
        <w:rPr>
          <w:noProof/>
          <w:lang w:val="pt"/>
        </w:rPr>
        <w:fldChar w:fldCharType="begin"/>
      </w:r>
      <w:r w:rsidRPr="00881CB5">
        <w:rPr>
          <w:noProof/>
          <w:lang w:val="pt"/>
        </w:rPr>
        <w:instrText xml:space="preserve"> PAGEREF _Toc173041555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2.5</w:t>
      </w:r>
      <w:r w:rsidR="00D25AF6">
        <w:rPr>
          <w:noProof/>
          <w:lang w:val="pt"/>
        </w:rPr>
        <w:t xml:space="preserve"> </w:t>
      </w:r>
      <w:r w:rsidRPr="00881CB5">
        <w:rPr>
          <w:noProof/>
          <w:lang w:val="pt"/>
        </w:rPr>
        <w:t>Requirements Traceability Matrix</w:t>
      </w:r>
      <w:r w:rsidRPr="00881CB5">
        <w:rPr>
          <w:i w:val="0"/>
          <w:noProof/>
          <w:sz w:val="24"/>
          <w:szCs w:val="24"/>
          <w:lang w:val="pt"/>
        </w:rPr>
        <w:tab/>
      </w:r>
      <w:r w:rsidR="00D25AF6">
        <w:rPr>
          <w:i w:val="0"/>
          <w:noProof/>
          <w:sz w:val="24"/>
          <w:szCs w:val="24"/>
          <w:lang w:val="pt"/>
        </w:rPr>
        <w:t>13</w:t>
      </w:r>
      <w:r w:rsidRPr="00881CB5">
        <w:rPr>
          <w:noProof/>
          <w:lang w:val="pt"/>
        </w:rPr>
        <w:tab/>
      </w:r>
      <w:r w:rsidRPr="00881CB5">
        <w:rPr>
          <w:noProof/>
          <w:lang w:val="pt"/>
        </w:rPr>
        <w:fldChar w:fldCharType="begin"/>
      </w:r>
      <w:r w:rsidRPr="00881CB5">
        <w:rPr>
          <w:noProof/>
          <w:lang w:val="pt"/>
        </w:rPr>
        <w:instrText xml:space="preserve"> PAGEREF _Toc173041556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3.3</w:t>
      </w:r>
      <w:r w:rsidR="00D25AF6">
        <w:rPr>
          <w:noProof/>
          <w:lang w:val="pt"/>
        </w:rPr>
        <w:t xml:space="preserve"> </w:t>
      </w:r>
      <w:r w:rsidRPr="00881CB5">
        <w:rPr>
          <w:noProof/>
          <w:lang w:val="pt"/>
        </w:rPr>
        <w:t>Defect Tracking &amp; Debugging</w:t>
      </w:r>
      <w:r w:rsidRPr="00881CB5">
        <w:rPr>
          <w:smallCaps w:val="0"/>
          <w:noProof/>
          <w:sz w:val="24"/>
          <w:szCs w:val="24"/>
          <w:lang w:val="pt"/>
        </w:rPr>
        <w:tab/>
      </w:r>
      <w:r w:rsidR="00D25AF6">
        <w:rPr>
          <w:smallCaps w:val="0"/>
          <w:noProof/>
          <w:sz w:val="24"/>
          <w:szCs w:val="24"/>
          <w:lang w:val="pt"/>
        </w:rPr>
        <w:t>13</w:t>
      </w:r>
      <w:r w:rsidRPr="00881CB5">
        <w:rPr>
          <w:noProof/>
          <w:lang w:val="pt"/>
        </w:rPr>
        <w:tab/>
      </w:r>
      <w:r w:rsidRPr="00881CB5">
        <w:rPr>
          <w:noProof/>
          <w:lang w:val="pt"/>
        </w:rPr>
        <w:fldChar w:fldCharType="begin"/>
      </w:r>
      <w:r w:rsidRPr="00881CB5">
        <w:rPr>
          <w:noProof/>
          <w:lang w:val="pt"/>
        </w:rPr>
        <w:instrText xml:space="preserve"> PAGEREF _Toc173041557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3.1</w:t>
      </w:r>
      <w:r w:rsidR="00D25AF6">
        <w:rPr>
          <w:noProof/>
          <w:lang w:val="pt"/>
        </w:rPr>
        <w:t xml:space="preserve"> </w:t>
      </w:r>
      <w:r w:rsidRPr="00881CB5">
        <w:rPr>
          <w:noProof/>
          <w:lang w:val="pt"/>
        </w:rPr>
        <w:t>Testando fluxo de trabalho</w:t>
      </w:r>
      <w:r w:rsidRPr="00881CB5">
        <w:rPr>
          <w:i w:val="0"/>
          <w:noProof/>
          <w:sz w:val="24"/>
          <w:szCs w:val="24"/>
          <w:lang w:val="pt"/>
        </w:rPr>
        <w:tab/>
      </w:r>
      <w:r w:rsidR="00D25AF6">
        <w:rPr>
          <w:i w:val="0"/>
          <w:noProof/>
          <w:sz w:val="24"/>
          <w:szCs w:val="24"/>
          <w:lang w:val="pt"/>
        </w:rPr>
        <w:t>13</w:t>
      </w:r>
      <w:r w:rsidRPr="00881CB5">
        <w:rPr>
          <w:noProof/>
          <w:lang w:val="pt"/>
        </w:rPr>
        <w:tab/>
      </w:r>
      <w:r w:rsidRPr="00881CB5">
        <w:rPr>
          <w:noProof/>
          <w:lang w:val="pt"/>
        </w:rPr>
        <w:fldChar w:fldCharType="begin"/>
      </w:r>
      <w:r w:rsidRPr="00881CB5">
        <w:rPr>
          <w:noProof/>
          <w:lang w:val="pt"/>
        </w:rPr>
        <w:instrText xml:space="preserve"> PAGEREF _Toc173041558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3.2</w:t>
      </w:r>
      <w:r w:rsidR="00D25AF6">
        <w:rPr>
          <w:noProof/>
          <w:lang w:val="pt"/>
        </w:rPr>
        <w:t xml:space="preserve"> </w:t>
      </w:r>
      <w:r w:rsidRPr="00881CB5">
        <w:rPr>
          <w:noProof/>
          <w:lang w:val="pt"/>
        </w:rPr>
        <w:t>Defetantes usando G FORGE</w:t>
      </w:r>
      <w:r w:rsidRPr="00881CB5">
        <w:rPr>
          <w:i w:val="0"/>
          <w:noProof/>
          <w:sz w:val="24"/>
          <w:szCs w:val="24"/>
          <w:lang w:val="pt"/>
        </w:rPr>
        <w:tab/>
      </w:r>
      <w:r w:rsidR="00D25AF6">
        <w:rPr>
          <w:i w:val="0"/>
          <w:noProof/>
          <w:sz w:val="24"/>
          <w:szCs w:val="24"/>
          <w:lang w:val="pt"/>
        </w:rPr>
        <w:t>14</w:t>
      </w:r>
      <w:r w:rsidRPr="00881CB5">
        <w:rPr>
          <w:noProof/>
          <w:lang w:val="pt"/>
        </w:rPr>
        <w:tab/>
      </w:r>
      <w:r w:rsidRPr="00881CB5">
        <w:rPr>
          <w:noProof/>
          <w:lang w:val="pt"/>
        </w:rPr>
        <w:fldChar w:fldCharType="begin"/>
      </w:r>
      <w:r w:rsidRPr="00881CB5">
        <w:rPr>
          <w:noProof/>
          <w:lang w:val="pt"/>
        </w:rPr>
        <w:instrText xml:space="preserve"> PAGEREF _Toc173041559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3.4</w:t>
      </w:r>
      <w:r w:rsidR="00D25AF6">
        <w:rPr>
          <w:noProof/>
          <w:lang w:val="pt"/>
        </w:rPr>
        <w:t xml:space="preserve"> </w:t>
      </w:r>
      <w:r w:rsidRPr="00881CB5">
        <w:rPr>
          <w:noProof/>
          <w:lang w:val="pt"/>
        </w:rPr>
        <w:t>Reports</w:t>
      </w:r>
      <w:r w:rsidRPr="00881CB5">
        <w:rPr>
          <w:smallCaps w:val="0"/>
          <w:noProof/>
          <w:sz w:val="24"/>
          <w:szCs w:val="24"/>
          <w:lang w:val="pt"/>
        </w:rPr>
        <w:tab/>
      </w:r>
      <w:r w:rsidR="00D25AF6">
        <w:rPr>
          <w:smallCaps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0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4.1</w:t>
      </w:r>
      <w:r w:rsidR="00D25AF6">
        <w:rPr>
          <w:noProof/>
          <w:lang w:val="pt"/>
        </w:rPr>
        <w:t xml:space="preserve"> </w:t>
      </w:r>
      <w:r w:rsidRPr="00881CB5">
        <w:rPr>
          <w:noProof/>
          <w:lang w:val="pt"/>
        </w:rPr>
        <w:t>Teste relatórios de status</w:t>
      </w:r>
      <w:r w:rsidRPr="00881CB5">
        <w:rPr>
          <w:i w:val="0"/>
          <w:noProof/>
          <w:sz w:val="24"/>
          <w:szCs w:val="24"/>
          <w:lang w:val="pt"/>
        </w:rPr>
        <w:tab/>
      </w:r>
      <w:r w:rsidR="00D25AF6">
        <w:rPr>
          <w:i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1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4.2 Relatórios de conclusão da pasta</w:t>
      </w:r>
      <w:r w:rsidRPr="00881CB5">
        <w:rPr>
          <w:i w:val="0"/>
          <w:noProof/>
          <w:sz w:val="24"/>
          <w:szCs w:val="24"/>
          <w:lang w:val="pt"/>
        </w:rPr>
        <w:tab/>
      </w:r>
      <w:r w:rsidR="00D25AF6">
        <w:rPr>
          <w:i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2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3.4.3</w:t>
      </w:r>
      <w:r w:rsidR="00D25AF6">
        <w:rPr>
          <w:noProof/>
          <w:lang w:val="pt"/>
        </w:rPr>
        <w:t xml:space="preserve"> </w:t>
      </w:r>
      <w:r w:rsidRPr="00881CB5">
        <w:rPr>
          <w:noProof/>
          <w:lang w:val="pt"/>
        </w:rPr>
        <w:t>Teste relatório final - Aprovação</w:t>
      </w:r>
      <w:r w:rsidRPr="00881CB5">
        <w:rPr>
          <w:i w:val="0"/>
          <w:noProof/>
          <w:sz w:val="24"/>
          <w:szCs w:val="24"/>
          <w:lang w:val="pt"/>
        </w:rPr>
        <w:tab/>
      </w:r>
      <w:r w:rsidR="00D25AF6">
        <w:rPr>
          <w:i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3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 xml:space="preserve">3.5 </w:t>
      </w:r>
      <w:r w:rsidR="00D25AF6">
        <w:rPr>
          <w:noProof/>
          <w:lang w:val="pt"/>
        </w:rPr>
        <w:t xml:space="preserve"> </w:t>
      </w:r>
      <w:r w:rsidRPr="00881CB5">
        <w:rPr>
          <w:noProof/>
          <w:lang w:val="pt"/>
        </w:rPr>
        <w:t>Matriz de responsabilidade</w:t>
      </w:r>
      <w:r w:rsidRPr="00881CB5">
        <w:rPr>
          <w:smallCaps w:val="0"/>
          <w:noProof/>
          <w:sz w:val="24"/>
          <w:szCs w:val="24"/>
          <w:lang w:val="pt"/>
        </w:rPr>
        <w:tab/>
      </w:r>
      <w:r w:rsidR="00D25AF6">
        <w:rPr>
          <w:smallCaps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4 \h </w:instrText>
      </w:r>
      <w:r w:rsidRPr="00881CB5">
        <w:rPr>
          <w:noProof/>
          <w:lang w:val="pt"/>
        </w:rPr>
      </w:r>
      <w:r w:rsidRPr="00881CB5">
        <w:rPr>
          <w:noProof/>
          <w:lang w:val="pt"/>
        </w:rPr>
        <w:fldChar w:fldCharType="end"/>
      </w:r>
    </w:p>
    <w:p w:rsidR="0090450F" w:rsidRPr="00881CB5" w:rsidRDefault="00D25AF6">
      <w:pPr>
        <w:pStyle w:val="Sumrio1"/>
        <w:tabs>
          <w:tab w:val="left" w:pos="400"/>
        </w:tabs>
        <w:rPr>
          <w:b w:val="0"/>
          <w:caps w:val="0"/>
          <w:noProof/>
          <w:sz w:val="24"/>
          <w:szCs w:val="24"/>
        </w:rPr>
      </w:pPr>
      <w:r>
        <w:rPr>
          <w:noProof/>
          <w:lang w:val="pt"/>
        </w:rPr>
        <w:t>4</w:t>
      </w:r>
      <w:r>
        <w:rPr>
          <w:noProof/>
          <w:lang w:val="pt"/>
        </w:rPr>
        <w:tab/>
      </w:r>
      <w:r w:rsidR="0090450F" w:rsidRPr="00881CB5">
        <w:rPr>
          <w:noProof/>
          <w:lang w:val="pt"/>
        </w:rPr>
        <w:t>Resource &amp; Environment Needs</w:t>
      </w:r>
      <w:r w:rsidR="0090450F" w:rsidRPr="00881CB5">
        <w:rPr>
          <w:b w:val="0"/>
          <w:caps w:val="0"/>
          <w:noProof/>
          <w:sz w:val="24"/>
          <w:szCs w:val="24"/>
          <w:lang w:val="pt"/>
        </w:rPr>
        <w:tab/>
      </w:r>
      <w:r>
        <w:rPr>
          <w:b w:val="0"/>
          <w:caps w:val="0"/>
          <w:noProof/>
          <w:sz w:val="24"/>
          <w:szCs w:val="24"/>
          <w:lang w:val="pt"/>
        </w:rPr>
        <w:t>16</w:t>
      </w:r>
      <w:r w:rsidR="0090450F" w:rsidRPr="00881CB5">
        <w:rPr>
          <w:noProof/>
          <w:lang w:val="pt"/>
        </w:rPr>
        <w:tab/>
      </w:r>
      <w:r w:rsidR="0090450F" w:rsidRPr="00881CB5">
        <w:rPr>
          <w:noProof/>
          <w:lang w:val="pt"/>
        </w:rPr>
        <w:fldChar w:fldCharType="begin"/>
      </w:r>
      <w:r w:rsidR="0090450F" w:rsidRPr="00881CB5">
        <w:rPr>
          <w:noProof/>
          <w:lang w:val="pt"/>
        </w:rPr>
        <w:instrText xml:space="preserve"> PAGEREF _Toc173041565 \h </w:instrText>
      </w:r>
      <w:r w:rsidR="0090450F" w:rsidRPr="00881CB5">
        <w:rPr>
          <w:noProof/>
          <w:lang w:val="pt"/>
        </w:rPr>
      </w:r>
      <w:r w:rsidR="0090450F"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4.1</w:t>
      </w:r>
      <w:r w:rsidR="00D25AF6">
        <w:rPr>
          <w:noProof/>
          <w:lang w:val="pt"/>
        </w:rPr>
        <w:t xml:space="preserve"> </w:t>
      </w:r>
      <w:r w:rsidRPr="00881CB5">
        <w:rPr>
          <w:noProof/>
          <w:lang w:val="pt"/>
        </w:rPr>
        <w:t>Testando ferramentas</w:t>
      </w:r>
      <w:r w:rsidRPr="00881CB5">
        <w:rPr>
          <w:smallCaps w:val="0"/>
          <w:noProof/>
          <w:sz w:val="24"/>
          <w:szCs w:val="24"/>
          <w:lang w:val="pt"/>
        </w:rPr>
        <w:tab/>
      </w:r>
      <w:r w:rsidR="00D25AF6">
        <w:rPr>
          <w:smallCaps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6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4.1.1 Ferramentas de rastreamento</w:t>
      </w:r>
      <w:r w:rsidRPr="00881CB5">
        <w:rPr>
          <w:i w:val="0"/>
          <w:noProof/>
          <w:sz w:val="24"/>
          <w:szCs w:val="24"/>
          <w:lang w:val="pt"/>
        </w:rPr>
        <w:tab/>
      </w:r>
      <w:r w:rsidR="00D25AF6">
        <w:rPr>
          <w:i w:val="0"/>
          <w:noProof/>
          <w:sz w:val="24"/>
          <w:szCs w:val="24"/>
          <w:lang w:val="pt"/>
        </w:rPr>
        <w:t>16</w:t>
      </w:r>
      <w:r w:rsidRPr="00881CB5">
        <w:rPr>
          <w:noProof/>
          <w:lang w:val="pt"/>
        </w:rPr>
        <w:tab/>
      </w:r>
      <w:r w:rsidRPr="00881CB5">
        <w:rPr>
          <w:noProof/>
          <w:lang w:val="pt"/>
        </w:rPr>
        <w:fldChar w:fldCharType="begin"/>
      </w:r>
      <w:r w:rsidRPr="00881CB5">
        <w:rPr>
          <w:noProof/>
          <w:lang w:val="pt"/>
        </w:rPr>
        <w:instrText xml:space="preserve"> PAGEREF _Toc173041567 \h </w:instrText>
      </w:r>
      <w:r w:rsidRPr="00881CB5">
        <w:rPr>
          <w:noProof/>
          <w:lang w:val="pt"/>
        </w:rPr>
      </w:r>
      <w:r w:rsidRPr="00881CB5">
        <w:rPr>
          <w:noProof/>
          <w:lang w:val="pt"/>
        </w:rPr>
        <w:fldChar w:fldCharType="end"/>
      </w:r>
    </w:p>
    <w:p w:rsidR="0090450F" w:rsidRPr="00881CB5" w:rsidRDefault="0090450F">
      <w:pPr>
        <w:pStyle w:val="Sumrio4"/>
        <w:tabs>
          <w:tab w:val="left" w:pos="1400"/>
        </w:tabs>
        <w:rPr>
          <w:noProof/>
          <w:sz w:val="24"/>
          <w:szCs w:val="24"/>
        </w:rPr>
      </w:pPr>
      <w:r w:rsidRPr="00881CB5">
        <w:rPr>
          <w:noProof/>
          <w:lang w:val="pt"/>
        </w:rPr>
        <w:t>4.1.1.1 Gestão de configuração</w:t>
      </w:r>
      <w:r w:rsidRPr="00881CB5">
        <w:rPr>
          <w:noProof/>
          <w:sz w:val="24"/>
          <w:szCs w:val="24"/>
          <w:lang w:val="pt"/>
        </w:rPr>
        <w:tab/>
      </w:r>
      <w:r w:rsidR="00D25AF6">
        <w:rPr>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68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4.2</w:t>
      </w:r>
      <w:r w:rsidR="00D25AF6">
        <w:rPr>
          <w:noProof/>
          <w:lang w:val="pt"/>
        </w:rPr>
        <w:t xml:space="preserve"> </w:t>
      </w:r>
      <w:r w:rsidRPr="00881CB5">
        <w:rPr>
          <w:noProof/>
          <w:lang w:val="pt"/>
        </w:rPr>
        <w:t>Teste ambiente</w:t>
      </w:r>
      <w:r w:rsidRPr="00881CB5">
        <w:rPr>
          <w:smallCaps w:val="0"/>
          <w:noProof/>
          <w:sz w:val="24"/>
          <w:szCs w:val="24"/>
          <w:lang w:val="pt"/>
        </w:rPr>
        <w:tab/>
      </w:r>
      <w:r w:rsidR="00D25AF6">
        <w:rPr>
          <w:smallCaps w:val="0"/>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69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4.2.1</w:t>
      </w:r>
      <w:r w:rsidR="00D25AF6">
        <w:rPr>
          <w:noProof/>
          <w:lang w:val="pt"/>
        </w:rPr>
        <w:t xml:space="preserve"> </w:t>
      </w:r>
      <w:r w:rsidRPr="00881CB5">
        <w:rPr>
          <w:noProof/>
          <w:lang w:val="pt"/>
        </w:rPr>
        <w:t>Hardware</w:t>
      </w:r>
      <w:r w:rsidRPr="00881CB5">
        <w:rPr>
          <w:i w:val="0"/>
          <w:noProof/>
          <w:sz w:val="24"/>
          <w:szCs w:val="24"/>
          <w:lang w:val="pt"/>
        </w:rPr>
        <w:tab/>
      </w:r>
      <w:r w:rsidR="00D25AF6">
        <w:rPr>
          <w:i w:val="0"/>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70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4.2.2</w:t>
      </w:r>
      <w:r w:rsidR="00D25AF6">
        <w:rPr>
          <w:noProof/>
          <w:lang w:val="pt"/>
        </w:rPr>
        <w:t xml:space="preserve"> </w:t>
      </w:r>
      <w:r w:rsidRPr="00881CB5">
        <w:rPr>
          <w:noProof/>
          <w:lang w:val="pt"/>
        </w:rPr>
        <w:t>Software</w:t>
      </w:r>
      <w:r w:rsidRPr="00881CB5">
        <w:rPr>
          <w:i w:val="0"/>
          <w:noProof/>
          <w:sz w:val="24"/>
          <w:szCs w:val="24"/>
          <w:lang w:val="pt"/>
        </w:rPr>
        <w:tab/>
      </w:r>
      <w:r w:rsidR="00D25AF6">
        <w:rPr>
          <w:i w:val="0"/>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71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4.3</w:t>
      </w:r>
      <w:r w:rsidR="00D25AF6">
        <w:rPr>
          <w:noProof/>
          <w:lang w:val="pt"/>
        </w:rPr>
        <w:t xml:space="preserve"> </w:t>
      </w:r>
      <w:r w:rsidRPr="00881CB5">
        <w:rPr>
          <w:noProof/>
          <w:lang w:val="pt"/>
        </w:rPr>
        <w:t>Bug Gravidade e Definição Prioritária</w:t>
      </w:r>
      <w:r w:rsidRPr="00881CB5">
        <w:rPr>
          <w:smallCaps w:val="0"/>
          <w:noProof/>
          <w:sz w:val="24"/>
          <w:szCs w:val="24"/>
          <w:lang w:val="pt"/>
        </w:rPr>
        <w:tab/>
      </w:r>
      <w:r w:rsidR="00D25AF6">
        <w:rPr>
          <w:smallCaps w:val="0"/>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72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 xml:space="preserve">4.3.1 Lista </w:t>
      </w:r>
      <w:r w:rsidRPr="00881CB5">
        <w:rPr>
          <w:i w:val="0"/>
          <w:noProof/>
          <w:sz w:val="24"/>
          <w:szCs w:val="24"/>
          <w:lang w:val="pt"/>
        </w:rPr>
        <w:tab/>
      </w:r>
      <w:r w:rsidR="00D25AF6">
        <w:rPr>
          <w:i w:val="0"/>
          <w:noProof/>
          <w:sz w:val="24"/>
          <w:szCs w:val="24"/>
          <w:lang w:val="pt"/>
        </w:rPr>
        <w:t>17</w:t>
      </w:r>
      <w:r w:rsidRPr="00881CB5">
        <w:rPr>
          <w:noProof/>
          <w:lang w:val="pt"/>
        </w:rPr>
        <w:tab/>
      </w:r>
      <w:r w:rsidRPr="00881CB5">
        <w:rPr>
          <w:noProof/>
          <w:lang w:val="pt"/>
        </w:rPr>
        <w:fldChar w:fldCharType="begin"/>
      </w:r>
      <w:r w:rsidRPr="00881CB5">
        <w:rPr>
          <w:noProof/>
          <w:lang w:val="pt"/>
        </w:rPr>
        <w:instrText xml:space="preserve"> PAGEREF _Toc173041573 \h </w:instrText>
      </w:r>
      <w:r w:rsidRPr="00881CB5">
        <w:rPr>
          <w:noProof/>
          <w:lang w:val="pt"/>
        </w:rPr>
      </w:r>
      <w:r w:rsidRPr="00881CB5">
        <w:rPr>
          <w:noProof/>
          <w:lang w:val="pt"/>
        </w:rPr>
        <w:fldChar w:fldCharType="end"/>
      </w:r>
    </w:p>
    <w:p w:rsidR="0090450F" w:rsidRPr="00881CB5" w:rsidRDefault="0090450F">
      <w:pPr>
        <w:pStyle w:val="Sumrio3"/>
        <w:tabs>
          <w:tab w:val="left" w:pos="1200"/>
        </w:tabs>
        <w:rPr>
          <w:i w:val="0"/>
          <w:noProof/>
          <w:sz w:val="24"/>
          <w:szCs w:val="24"/>
        </w:rPr>
      </w:pPr>
      <w:r w:rsidRPr="00881CB5">
        <w:rPr>
          <w:noProof/>
          <w:lang w:val="pt"/>
        </w:rPr>
        <w:t>4.3.2 Lista deprioridade</w:t>
      </w:r>
      <w:r w:rsidRPr="00881CB5">
        <w:rPr>
          <w:i w:val="0"/>
          <w:noProof/>
          <w:sz w:val="24"/>
          <w:szCs w:val="24"/>
          <w:lang w:val="pt"/>
        </w:rPr>
        <w:tab/>
      </w:r>
      <w:r w:rsidR="00D25AF6">
        <w:rPr>
          <w:i w:val="0"/>
          <w:noProof/>
          <w:sz w:val="24"/>
          <w:szCs w:val="24"/>
          <w:lang w:val="pt"/>
        </w:rPr>
        <w:t>18</w:t>
      </w:r>
      <w:r w:rsidRPr="00881CB5">
        <w:rPr>
          <w:noProof/>
          <w:lang w:val="pt"/>
        </w:rPr>
        <w:tab/>
      </w:r>
      <w:r w:rsidRPr="00881CB5">
        <w:rPr>
          <w:noProof/>
          <w:lang w:val="pt"/>
        </w:rPr>
        <w:fldChar w:fldCharType="begin"/>
      </w:r>
      <w:r w:rsidRPr="00881CB5">
        <w:rPr>
          <w:noProof/>
          <w:lang w:val="pt"/>
        </w:rPr>
        <w:instrText xml:space="preserve"> PAGEREF _Toc173041574 \h </w:instrText>
      </w:r>
      <w:r w:rsidRPr="00881CB5">
        <w:rPr>
          <w:noProof/>
          <w:lang w:val="pt"/>
        </w:rPr>
      </w:r>
      <w:r w:rsidRPr="00881CB5">
        <w:rPr>
          <w:noProof/>
          <w:lang w:val="pt"/>
        </w:rPr>
        <w:fldChar w:fldCharType="end"/>
      </w:r>
    </w:p>
    <w:p w:rsidR="0090450F" w:rsidRPr="00881CB5" w:rsidRDefault="0090450F">
      <w:pPr>
        <w:pStyle w:val="Sumrio2"/>
        <w:tabs>
          <w:tab w:val="left" w:pos="800"/>
        </w:tabs>
        <w:rPr>
          <w:smallCaps w:val="0"/>
          <w:noProof/>
          <w:sz w:val="24"/>
          <w:szCs w:val="24"/>
        </w:rPr>
      </w:pPr>
      <w:r w:rsidRPr="00881CB5">
        <w:rPr>
          <w:noProof/>
          <w:lang w:val="pt"/>
        </w:rPr>
        <w:t>4.4</w:t>
      </w:r>
      <w:r w:rsidR="00D25AF6">
        <w:rPr>
          <w:noProof/>
          <w:lang w:val="pt"/>
        </w:rPr>
        <w:t xml:space="preserve"> </w:t>
      </w:r>
      <w:r w:rsidRPr="00881CB5">
        <w:rPr>
          <w:noProof/>
          <w:lang w:val="pt"/>
        </w:rPr>
        <w:t>Bug Reporting</w:t>
      </w:r>
      <w:r w:rsidRPr="00881CB5">
        <w:rPr>
          <w:smallCaps w:val="0"/>
          <w:noProof/>
          <w:sz w:val="24"/>
          <w:szCs w:val="24"/>
          <w:lang w:val="pt"/>
        </w:rPr>
        <w:tab/>
      </w:r>
      <w:r w:rsidR="00D25AF6">
        <w:rPr>
          <w:smallCaps w:val="0"/>
          <w:noProof/>
          <w:sz w:val="24"/>
          <w:szCs w:val="24"/>
          <w:lang w:val="pt"/>
        </w:rPr>
        <w:t>18</w:t>
      </w:r>
      <w:r w:rsidRPr="00881CB5">
        <w:rPr>
          <w:noProof/>
          <w:lang w:val="pt"/>
        </w:rPr>
        <w:tab/>
      </w:r>
      <w:r w:rsidRPr="00881CB5">
        <w:rPr>
          <w:noProof/>
          <w:lang w:val="pt"/>
        </w:rPr>
        <w:fldChar w:fldCharType="begin"/>
      </w:r>
      <w:r w:rsidRPr="00881CB5">
        <w:rPr>
          <w:noProof/>
          <w:lang w:val="pt"/>
        </w:rPr>
        <w:instrText xml:space="preserve"> PAGEREF _Toc173041575 \h </w:instrText>
      </w:r>
      <w:r w:rsidRPr="00881CB5">
        <w:rPr>
          <w:noProof/>
          <w:lang w:val="pt"/>
        </w:rPr>
      </w:r>
      <w:r w:rsidRPr="00881CB5">
        <w:rPr>
          <w:noProof/>
          <w:lang w:val="pt"/>
        </w:rPr>
        <w:fldChar w:fldCharType="end"/>
      </w:r>
    </w:p>
    <w:p w:rsidR="0090450F" w:rsidRPr="00881CB5" w:rsidRDefault="0090450F">
      <w:pPr>
        <w:pStyle w:val="Sumrio1"/>
        <w:tabs>
          <w:tab w:val="left" w:pos="400"/>
        </w:tabs>
        <w:rPr>
          <w:b w:val="0"/>
          <w:caps w:val="0"/>
          <w:noProof/>
          <w:sz w:val="24"/>
          <w:szCs w:val="24"/>
        </w:rPr>
      </w:pPr>
      <w:r w:rsidRPr="00881CB5">
        <w:rPr>
          <w:noProof/>
          <w:lang w:val="pt"/>
        </w:rPr>
        <w:t>5</w:t>
      </w:r>
      <w:r w:rsidR="00D25AF6">
        <w:rPr>
          <w:noProof/>
          <w:lang w:val="pt"/>
        </w:rPr>
        <w:tab/>
      </w:r>
      <w:r w:rsidRPr="00881CB5">
        <w:rPr>
          <w:noProof/>
          <w:lang w:val="pt"/>
        </w:rPr>
        <w:t>Terms/Siglas</w:t>
      </w:r>
      <w:r w:rsidRPr="00881CB5">
        <w:rPr>
          <w:b w:val="0"/>
          <w:caps w:val="0"/>
          <w:noProof/>
          <w:sz w:val="24"/>
          <w:szCs w:val="24"/>
          <w:lang w:val="pt"/>
        </w:rPr>
        <w:tab/>
      </w:r>
      <w:r w:rsidR="00D25AF6">
        <w:rPr>
          <w:b w:val="0"/>
          <w:caps w:val="0"/>
          <w:noProof/>
          <w:sz w:val="24"/>
          <w:szCs w:val="24"/>
          <w:lang w:val="pt"/>
        </w:rPr>
        <w:t>18</w:t>
      </w:r>
      <w:r w:rsidRPr="00881CB5">
        <w:rPr>
          <w:noProof/>
          <w:lang w:val="pt"/>
        </w:rPr>
        <w:tab/>
      </w:r>
      <w:r w:rsidRPr="00881CB5">
        <w:rPr>
          <w:noProof/>
          <w:lang w:val="pt"/>
        </w:rPr>
        <w:fldChar w:fldCharType="begin"/>
      </w:r>
      <w:r w:rsidRPr="00881CB5">
        <w:rPr>
          <w:noProof/>
          <w:lang w:val="pt"/>
        </w:rPr>
        <w:instrText xml:space="preserve"> PAGEREF _Toc173041576 \h </w:instrText>
      </w:r>
      <w:r w:rsidRPr="00881CB5">
        <w:rPr>
          <w:noProof/>
          <w:lang w:val="pt"/>
        </w:rPr>
      </w:r>
      <w:r w:rsidRPr="00881CB5">
        <w:rPr>
          <w:noProof/>
          <w:lang w:val="pt"/>
        </w:rPr>
        <w:fldChar w:fldCharType="end"/>
      </w:r>
    </w:p>
    <w:p w:rsidR="005F076D" w:rsidRPr="00881CB5" w:rsidRDefault="005F076D">
      <w:pPr>
        <w:rPr>
          <w:rFonts w:ascii="Arial" w:hAnsi="Arial"/>
        </w:rPr>
      </w:pPr>
      <w:r w:rsidRPr="00881CB5">
        <w:rPr>
          <w:rFonts w:ascii="Arial" w:hAnsi="Arial"/>
          <w:b/>
          <w:caps/>
        </w:rPr>
        <w:fldChar w:fldCharType="end"/>
      </w:r>
    </w:p>
    <w:p w:rsidR="005F076D" w:rsidRPr="00881CB5" w:rsidRDefault="005F076D">
      <w:pPr>
        <w:rPr>
          <w:rFonts w:ascii="Arial" w:hAnsi="Arial"/>
        </w:rPr>
      </w:pPr>
    </w:p>
    <w:p w:rsidR="005F076D" w:rsidRPr="00881CB5" w:rsidRDefault="005F076D">
      <w:pPr>
        <w:rPr>
          <w:rFonts w:ascii="Arial" w:hAnsi="Arial"/>
        </w:rPr>
      </w:pPr>
    </w:p>
    <w:p w:rsidR="005F076D" w:rsidRPr="00881CB5" w:rsidRDefault="005F076D">
      <w:pPr>
        <w:rPr>
          <w:rFonts w:ascii="Arial" w:hAnsi="Arial"/>
        </w:rPr>
      </w:pPr>
    </w:p>
    <w:p w:rsidR="005F076D" w:rsidRPr="00881CB5" w:rsidRDefault="005F076D">
      <w:pPr>
        <w:rPr>
          <w:rFonts w:ascii="Arial" w:hAnsi="Arial"/>
        </w:rPr>
      </w:pPr>
    </w:p>
    <w:p w:rsidR="005F076D" w:rsidRPr="00881CB5" w:rsidRDefault="005F076D">
      <w:pPr>
        <w:rPr>
          <w:rFonts w:ascii="Arial" w:hAnsi="Arial"/>
        </w:rPr>
      </w:pPr>
    </w:p>
    <w:p w:rsidR="005F076D" w:rsidRPr="00881CB5" w:rsidRDefault="005F076D">
      <w:pPr>
        <w:rPr>
          <w:rFonts w:ascii="Arial" w:hAnsi="Arial"/>
          <w:sz w:val="24"/>
        </w:rPr>
      </w:pPr>
    </w:p>
    <w:p w:rsidR="005F076D" w:rsidRPr="00881CB5" w:rsidRDefault="005F076D">
      <w:pPr>
        <w:rPr>
          <w:rFonts w:ascii="Arial" w:hAnsi="Arial"/>
          <w:sz w:val="24"/>
        </w:rPr>
      </w:pPr>
      <w:r w:rsidRPr="00881CB5">
        <w:rPr>
          <w:rFonts w:ascii="Arial" w:hAnsi="Arial"/>
          <w:sz w:val="24"/>
        </w:rPr>
        <w:br w:type="page"/>
      </w:r>
    </w:p>
    <w:p w:rsidR="005F076D" w:rsidRPr="00881CB5" w:rsidRDefault="005F076D" w:rsidP="00CE2631">
      <w:pPr>
        <w:pStyle w:val="Ttulo1"/>
      </w:pPr>
      <w:bookmarkStart w:id="0" w:name="_Toc173041511"/>
      <w:r w:rsidRPr="00881CB5">
        <w:rPr>
          <w:lang w:val="pt"/>
        </w:rPr>
        <w:lastRenderedPageBreak/>
        <w:t>Introdução</w:t>
      </w:r>
      <w:bookmarkEnd w:id="0"/>
      <w:r w:rsidR="00CE2631" w:rsidRPr="00881CB5">
        <w:rPr>
          <w:lang w:val="pt"/>
        </w:rPr>
        <w:tab/>
      </w:r>
    </w:p>
    <w:p w:rsidR="005F076D" w:rsidRPr="00881CB5" w:rsidRDefault="005F076D">
      <w:pPr>
        <w:rPr>
          <w:rFonts w:ascii="Arial" w:hAnsi="Arial" w:cs="Arial"/>
          <w:sz w:val="22"/>
          <w:szCs w:val="22"/>
        </w:rPr>
      </w:pPr>
      <w:r w:rsidRPr="00881CB5">
        <w:rPr>
          <w:sz w:val="22"/>
          <w:szCs w:val="22"/>
          <w:lang w:val="pt"/>
        </w:rPr>
        <w:t xml:space="preserve">Este documento de abordagem de teste descreve as estratégias, processos, fluxos de trabalho e metodologias adequadas utilizadas para planejar, organizar, executar e gerenciar testes de projetos de software dentro do caBIG.  </w:t>
      </w:r>
    </w:p>
    <w:p w:rsidR="00AA31A6" w:rsidRPr="00881CB5" w:rsidRDefault="00AA31A6">
      <w:pPr>
        <w:rPr>
          <w:rFonts w:ascii="Arial" w:hAnsi="Arial" w:cs="Arial"/>
          <w:sz w:val="24"/>
          <w:szCs w:val="24"/>
        </w:rPr>
      </w:pPr>
    </w:p>
    <w:p w:rsidR="00AA31A6" w:rsidRPr="00881CB5" w:rsidRDefault="00AA31A6" w:rsidP="00AA31A6">
      <w:pPr>
        <w:pStyle w:val="Ttulo2"/>
      </w:pPr>
      <w:bookmarkStart w:id="1" w:name="_Toc68064297"/>
      <w:bookmarkStart w:id="2" w:name="_Toc118515455"/>
      <w:bookmarkStart w:id="3" w:name="_Toc173041512"/>
      <w:r w:rsidRPr="00881CB5">
        <w:rPr>
          <w:lang w:val="pt"/>
        </w:rPr>
        <w:t xml:space="preserve"> Âmbito</w:t>
      </w:r>
      <w:bookmarkEnd w:id="1"/>
      <w:bookmarkEnd w:id="2"/>
      <w:bookmarkEnd w:id="3"/>
    </w:p>
    <w:p w:rsidR="004674AC" w:rsidRPr="00881CB5" w:rsidRDefault="004674AC" w:rsidP="007D486C">
      <w:pPr>
        <w:rPr>
          <w:rFonts w:ascii="Arial" w:hAnsi="Arial" w:cs="Arial"/>
          <w:sz w:val="22"/>
          <w:szCs w:val="22"/>
        </w:rPr>
      </w:pPr>
      <w:bookmarkStart w:id="4" w:name="_Toc68064298"/>
      <w:bookmarkStart w:id="5" w:name="_Toc118515456"/>
      <w:r w:rsidRPr="00881CB5">
        <w:rPr>
          <w:sz w:val="22"/>
          <w:szCs w:val="22"/>
          <w:lang w:val="pt"/>
        </w:rPr>
        <w:t>Descreva o escopo atual da abordagem do teste com base em sua função e objetivos do projeto.</w:t>
      </w:r>
    </w:p>
    <w:p w:rsidR="00AA31A6" w:rsidRPr="00881CB5" w:rsidRDefault="00AA31A6" w:rsidP="001C3C21">
      <w:pPr>
        <w:pStyle w:val="Ttulo3"/>
      </w:pPr>
      <w:bookmarkStart w:id="6" w:name="_Toc173041513"/>
      <w:r w:rsidRPr="00881CB5">
        <w:rPr>
          <w:lang w:val="pt"/>
        </w:rPr>
        <w:t>Em Escopo</w:t>
      </w:r>
      <w:bookmarkEnd w:id="4"/>
      <w:bookmarkEnd w:id="5"/>
      <w:bookmarkEnd w:id="6"/>
    </w:p>
    <w:p w:rsidR="00AA31A6" w:rsidRPr="00881CB5" w:rsidRDefault="00AA31A6" w:rsidP="00AA31A6">
      <w:pPr>
        <w:pStyle w:val="SGBodyText3"/>
        <w:tabs>
          <w:tab w:val="left" w:pos="3510"/>
        </w:tabs>
        <w:ind w:left="0"/>
        <w:rPr>
          <w:rFonts w:ascii="Arial" w:hAnsi="Arial" w:cs="Arial"/>
          <w:iCs/>
          <w:sz w:val="22"/>
          <w:szCs w:val="22"/>
        </w:rPr>
      </w:pPr>
      <w:r w:rsidRPr="00881CB5">
        <w:rPr>
          <w:iCs/>
          <w:sz w:val="22"/>
          <w:szCs w:val="22"/>
          <w:lang w:val="pt"/>
        </w:rPr>
        <w:t xml:space="preserve">O </w:t>
      </w:r>
      <w:r w:rsidR="00D25AF6">
        <w:rPr>
          <w:sz w:val="22"/>
          <w:szCs w:val="22"/>
          <w:lang w:val="pt"/>
        </w:rPr>
        <w:t>&lt;</w:t>
      </w:r>
      <w:r w:rsidRPr="00881CB5">
        <w:rPr>
          <w:sz w:val="22"/>
          <w:szCs w:val="22"/>
          <w:lang w:val="pt"/>
        </w:rPr>
        <w:t>nome sistema&gt; &lt; de &lt;</w:t>
      </w:r>
      <w:proofErr w:type="spellStart"/>
      <w:r w:rsidRPr="00881CB5">
        <w:rPr>
          <w:sz w:val="22"/>
          <w:szCs w:val="22"/>
          <w:lang w:val="pt"/>
        </w:rPr>
        <w:t>seaçado</w:t>
      </w:r>
      <w:proofErr w:type="spellEnd"/>
      <w:r w:rsidRPr="00881CB5">
        <w:rPr>
          <w:sz w:val="22"/>
          <w:szCs w:val="22"/>
          <w:lang w:val="pt"/>
        </w:rPr>
        <w:t xml:space="preserve"> do </w:t>
      </w:r>
      <w:proofErr w:type="gramStart"/>
      <w:r w:rsidRPr="00881CB5">
        <w:rPr>
          <w:sz w:val="22"/>
          <w:szCs w:val="22"/>
          <w:lang w:val="pt"/>
        </w:rPr>
        <w:t>caBIG</w:t>
      </w:r>
      <w:r w:rsidRPr="00881CB5">
        <w:rPr>
          <w:i/>
          <w:sz w:val="22"/>
          <w:szCs w:val="22"/>
          <w:lang w:val="pt"/>
        </w:rPr>
        <w:t xml:space="preserve"> </w:t>
      </w:r>
      <w:r w:rsidRPr="00881CB5">
        <w:rPr>
          <w:iCs/>
          <w:sz w:val="22"/>
          <w:szCs w:val="22"/>
          <w:lang w:val="pt"/>
        </w:rPr>
        <w:t xml:space="preserve"> define</w:t>
      </w:r>
      <w:proofErr w:type="gramEnd"/>
      <w:r w:rsidRPr="00881CB5">
        <w:rPr>
          <w:iCs/>
          <w:sz w:val="22"/>
          <w:szCs w:val="22"/>
          <w:lang w:val="pt"/>
        </w:rPr>
        <w:t xml:space="preserve"> a abordagem de teste de unidade, integração, sistema, regressão e aceitação do cliente.  O escopo de teste inclui o seguinte:</w:t>
      </w:r>
    </w:p>
    <w:p w:rsidR="00AA31A6" w:rsidRPr="00881CB5" w:rsidRDefault="00AA31A6" w:rsidP="00CA189A">
      <w:pPr>
        <w:pStyle w:val="SGBulletLevel3"/>
      </w:pPr>
      <w:r w:rsidRPr="00881CB5">
        <w:rPr>
          <w:lang w:val="pt"/>
        </w:rPr>
        <w:t xml:space="preserve">Teste de todos os requisitos funcionais, de desempenho do aplicativo, segurança e de uso listados no documento </w:t>
      </w:r>
      <w:r w:rsidRPr="00881CB5">
        <w:rPr>
          <w:i/>
          <w:lang w:val="pt"/>
        </w:rPr>
        <w:t xml:space="preserve">Caso de Uso </w:t>
      </w:r>
      <w:r w:rsidRPr="00881CB5">
        <w:rPr>
          <w:lang w:val="pt"/>
        </w:rPr>
        <w:t>.</w:t>
      </w:r>
    </w:p>
    <w:p w:rsidR="00AA31A6" w:rsidRPr="00881CB5" w:rsidRDefault="007014CC" w:rsidP="00CA189A">
      <w:pPr>
        <w:pStyle w:val="SGBulletLevel3"/>
      </w:pPr>
      <w:r w:rsidRPr="00881CB5">
        <w:rPr>
          <w:lang w:val="pt"/>
        </w:rPr>
        <w:t>Requisitos de qualidade e métricas &lt; nome do sistema&gt;.</w:t>
      </w:r>
    </w:p>
    <w:p w:rsidR="00D25AF6" w:rsidRPr="00D25AF6" w:rsidRDefault="00F30DD1" w:rsidP="00AA31A6">
      <w:pPr>
        <w:pStyle w:val="SGBulletLevel3"/>
      </w:pPr>
      <w:r w:rsidRPr="00D25AF6">
        <w:rPr>
          <w:lang w:val="pt"/>
        </w:rPr>
        <w:t xml:space="preserve">Testes e testes de interfaces de todos os sistemas que interagem com o </w:t>
      </w:r>
      <w:bookmarkStart w:id="7" w:name="_Toc68064299"/>
      <w:bookmarkStart w:id="8" w:name="_Toc118515457"/>
      <w:bookmarkStart w:id="9" w:name="_Toc173041514"/>
      <w:r w:rsidR="00D25AF6" w:rsidRPr="00881CB5">
        <w:rPr>
          <w:lang w:val="pt"/>
        </w:rPr>
        <w:t>&lt;nome do sistema&gt;.</w:t>
      </w:r>
    </w:p>
    <w:p w:rsidR="00AA31A6" w:rsidRPr="00881CB5" w:rsidRDefault="00AA31A6" w:rsidP="00AA31A6">
      <w:pPr>
        <w:pStyle w:val="SGBulletLevel3"/>
      </w:pPr>
      <w:r w:rsidRPr="00D25AF6">
        <w:rPr>
          <w:lang w:val="pt"/>
        </w:rPr>
        <w:t>Fora de escopo</w:t>
      </w:r>
      <w:bookmarkStart w:id="10" w:name="_GoBack"/>
      <w:bookmarkEnd w:id="7"/>
      <w:bookmarkEnd w:id="8"/>
      <w:bookmarkEnd w:id="9"/>
      <w:bookmarkEnd w:id="10"/>
    </w:p>
    <w:p w:rsidR="00AA31A6" w:rsidRPr="00881CB5" w:rsidRDefault="00AA31A6" w:rsidP="00AA31A6">
      <w:pPr>
        <w:pStyle w:val="SGBodyText3"/>
        <w:tabs>
          <w:tab w:val="left" w:pos="3510"/>
        </w:tabs>
        <w:ind w:left="0"/>
        <w:rPr>
          <w:rFonts w:ascii="Arial" w:hAnsi="Arial" w:cs="Arial"/>
          <w:sz w:val="22"/>
          <w:szCs w:val="22"/>
        </w:rPr>
      </w:pPr>
      <w:r w:rsidRPr="00881CB5">
        <w:rPr>
          <w:sz w:val="22"/>
          <w:szCs w:val="22"/>
          <w:lang w:val="pt"/>
        </w:rPr>
        <w:t>Os seguintes são considerados fora de escopo para caBIG &lt; nome do espaço de trabalho&gt; &lt;istema nome&gt; plano de teste do sistema e escopo de teste:</w:t>
      </w:r>
    </w:p>
    <w:p w:rsidR="00AA31A6" w:rsidRPr="00881CB5" w:rsidRDefault="00AA31A6" w:rsidP="00CA189A">
      <w:pPr>
        <w:pStyle w:val="SGBulletLevel3"/>
      </w:pPr>
      <w:r w:rsidRPr="00881CB5">
        <w:rPr>
          <w:lang w:val="pt"/>
        </w:rPr>
        <w:t xml:space="preserve">Testes de requisitos funcionais para sistemas fora &lt; nome de aplicação&gt; </w:t>
      </w:r>
    </w:p>
    <w:p w:rsidR="008C6DDC" w:rsidRPr="00881CB5" w:rsidRDefault="00AA31A6" w:rsidP="00CA189A">
      <w:pPr>
        <w:pStyle w:val="SGBulletLevel3"/>
      </w:pPr>
      <w:r w:rsidRPr="00881CB5">
        <w:rPr>
          <w:lang w:val="pt"/>
        </w:rPr>
        <w:t>Testes de SOPs de Negócios, recuperação de desastres e Plano de Continuidade de Negócios.</w:t>
      </w:r>
    </w:p>
    <w:p w:rsidR="008C6DDC" w:rsidRPr="00881CB5" w:rsidRDefault="008C6DDC" w:rsidP="008C6DDC">
      <w:pPr>
        <w:pStyle w:val="Ttulo2"/>
      </w:pPr>
      <w:bookmarkStart w:id="11" w:name="_Toc173041515"/>
      <w:r w:rsidRPr="00881CB5">
        <w:rPr>
          <w:lang w:val="pt"/>
        </w:rPr>
        <w:t>Objetivo de Qualidade</w:t>
      </w:r>
      <w:bookmarkEnd w:id="11"/>
    </w:p>
    <w:p w:rsidR="008C6DDC" w:rsidRPr="00881CB5" w:rsidRDefault="008C6DDC" w:rsidP="008C6DDC">
      <w:pPr>
        <w:pStyle w:val="Ttulo3"/>
      </w:pPr>
      <w:bookmarkStart w:id="12" w:name="_Toc173041516"/>
      <w:r w:rsidRPr="00881CB5">
        <w:rPr>
          <w:lang w:val="pt"/>
        </w:rPr>
        <w:t>Objetivo Primário</w:t>
      </w:r>
      <w:bookmarkEnd w:id="12"/>
    </w:p>
    <w:p w:rsidR="008C6DDC" w:rsidRPr="00881CB5" w:rsidRDefault="008C6DDC" w:rsidP="008C6DDC">
      <w:pPr>
        <w:rPr>
          <w:rFonts w:ascii="Arial" w:hAnsi="Arial" w:cs="Arial"/>
          <w:sz w:val="22"/>
          <w:szCs w:val="22"/>
        </w:rPr>
      </w:pPr>
      <w:r w:rsidRPr="00881CB5">
        <w:rPr>
          <w:sz w:val="22"/>
          <w:szCs w:val="22"/>
          <w:lang w:val="pt"/>
        </w:rPr>
        <w:t xml:space="preserve">Um objetivo primordial dos sistemas de aplicação de teste é: </w:t>
      </w:r>
      <w:r w:rsidRPr="00881CB5">
        <w:rPr>
          <w:b/>
          <w:i/>
          <w:sz w:val="22"/>
          <w:szCs w:val="22"/>
          <w:lang w:val="pt"/>
        </w:rPr>
        <w:t>assegurar que o sistema atenda aos requisitos completos, incluindo requisitos de qualidade (também conhecidos: requisitos não funcionais) e ajustar métricas para cada requisito de qualidade e satisfaz os cenários de caso de uso e mantenha a qualidade do produto.</w:t>
      </w:r>
      <w:r>
        <w:rPr>
          <w:lang w:val="pt"/>
        </w:rPr>
        <w:t xml:space="preserve"> </w:t>
      </w:r>
      <w:r w:rsidRPr="00881CB5">
        <w:rPr>
          <w:sz w:val="22"/>
          <w:szCs w:val="22"/>
          <w:lang w:val="pt"/>
        </w:rPr>
        <w:t xml:space="preserve"> Ao final do ciclo de desenvolvimento do projeto, o usuário deve descobrir que o projeto atendeu ou excedeu todas as suas expectativas conforme detalhado nos requisitos.  </w:t>
      </w:r>
    </w:p>
    <w:p w:rsidR="00FB59A9" w:rsidRPr="00881CB5" w:rsidRDefault="00FB59A9" w:rsidP="008C6DDC">
      <w:pPr>
        <w:rPr>
          <w:rFonts w:ascii="Arial" w:hAnsi="Arial" w:cs="Arial"/>
          <w:sz w:val="22"/>
          <w:szCs w:val="22"/>
        </w:rPr>
      </w:pPr>
    </w:p>
    <w:p w:rsidR="008C6DDC" w:rsidRPr="00881CB5" w:rsidRDefault="008C6DDC" w:rsidP="008C6DDC">
      <w:pPr>
        <w:rPr>
          <w:rFonts w:ascii="Arial" w:hAnsi="Arial" w:cs="Arial"/>
          <w:sz w:val="22"/>
          <w:szCs w:val="22"/>
        </w:rPr>
      </w:pPr>
      <w:r w:rsidRPr="00881CB5">
        <w:rPr>
          <w:sz w:val="22"/>
          <w:szCs w:val="22"/>
          <w:lang w:val="pt"/>
        </w:rPr>
        <w:t>Quaisquer alterações, adições ou exclusões ao documento de requisitos, Especificação Funcional ou Especificação de Design serão documentadas e testadas no mais alto nível de qualidade permitido dentro do tempo restante do projeto e dentro da capacidade da equipe de teste.</w:t>
      </w:r>
    </w:p>
    <w:p w:rsidR="008C6DDC" w:rsidRPr="00881CB5" w:rsidRDefault="008C6DDC" w:rsidP="008C6DDC">
      <w:pPr>
        <w:pStyle w:val="Ttulo3"/>
      </w:pPr>
      <w:bookmarkStart w:id="13" w:name="_Toc173041517"/>
      <w:r w:rsidRPr="00881CB5">
        <w:rPr>
          <w:lang w:val="pt"/>
        </w:rPr>
        <w:t>Objetivo Secundário</w:t>
      </w:r>
      <w:bookmarkEnd w:id="13"/>
    </w:p>
    <w:p w:rsidR="008C6DDC" w:rsidRPr="00881CB5" w:rsidRDefault="008C6DDC" w:rsidP="008C6DDC">
      <w:pPr>
        <w:rPr>
          <w:rFonts w:ascii="Arial" w:hAnsi="Arial" w:cs="Arial"/>
          <w:sz w:val="22"/>
          <w:szCs w:val="22"/>
        </w:rPr>
      </w:pPr>
      <w:r w:rsidRPr="00881CB5">
        <w:rPr>
          <w:sz w:val="22"/>
          <w:szCs w:val="22"/>
          <w:lang w:val="pt"/>
        </w:rPr>
        <w:t xml:space="preserve">O objetivo secundário dos sistemas de aplicação de teste será: </w:t>
      </w:r>
      <w:r w:rsidRPr="00881CB5">
        <w:rPr>
          <w:b/>
          <w:i/>
          <w:sz w:val="22"/>
          <w:szCs w:val="22"/>
          <w:lang w:val="pt"/>
        </w:rPr>
        <w:t>identificar e expor todos os problemas e riscos associados, comunicar todos os problemas conhecidos à equipe do projeto e garantir que todas as questões sejam tratadas em um assunto apropriado antes da liberação.</w:t>
      </w:r>
      <w:r>
        <w:rPr>
          <w:lang w:val="pt"/>
        </w:rPr>
        <w:t xml:space="preserve"> </w:t>
      </w:r>
      <w:r w:rsidRPr="00881CB5">
        <w:rPr>
          <w:sz w:val="22"/>
          <w:szCs w:val="22"/>
          <w:lang w:val="pt"/>
        </w:rPr>
        <w:t xml:space="preserve"> Como objetivo, isso requer </w:t>
      </w:r>
      <w:r w:rsidRPr="00881CB5">
        <w:rPr>
          <w:sz w:val="22"/>
          <w:szCs w:val="22"/>
          <w:lang w:val="pt"/>
        </w:rPr>
        <w:lastRenderedPageBreak/>
        <w:t xml:space="preserve">testes cuidadosos e metódicos da aplicação para primeiro garantir que todas as áreas do sistema sejam examinadas e, consequentemente, todas as questões (bugs) encontradas sejam tratadas adequadamente.  </w:t>
      </w:r>
    </w:p>
    <w:p w:rsidR="008C6DDC" w:rsidRPr="00881CB5" w:rsidRDefault="008C6DDC" w:rsidP="00CA189A">
      <w:pPr>
        <w:pStyle w:val="SGBulletLevel3"/>
      </w:pPr>
    </w:p>
    <w:p w:rsidR="00446221" w:rsidRPr="00881CB5" w:rsidRDefault="00446221" w:rsidP="00446221">
      <w:pPr>
        <w:pStyle w:val="Ttulo2"/>
      </w:pPr>
      <w:bookmarkStart w:id="14" w:name="_Toc118515460"/>
      <w:bookmarkStart w:id="15" w:name="_Toc173041518"/>
      <w:r w:rsidRPr="00881CB5">
        <w:rPr>
          <w:lang w:val="pt"/>
        </w:rPr>
        <w:t>Papéis e Responsabilidades</w:t>
      </w:r>
      <w:bookmarkEnd w:id="14"/>
      <w:bookmarkEnd w:id="15"/>
    </w:p>
    <w:p w:rsidR="00446221" w:rsidRPr="00881CB5" w:rsidRDefault="00446221" w:rsidP="00446221">
      <w:pPr>
        <w:rPr>
          <w:rFonts w:ascii="Arial" w:hAnsi="Arial" w:cs="Arial"/>
          <w:sz w:val="22"/>
          <w:szCs w:val="22"/>
        </w:rPr>
      </w:pPr>
      <w:r w:rsidRPr="00881CB5">
        <w:rPr>
          <w:sz w:val="22"/>
          <w:szCs w:val="22"/>
          <w:lang w:val="pt"/>
        </w:rPr>
        <w:t>As funções e responsabilidades podem diferir com base no SOW real. As funções listadas abaixo são para a fase de teste.</w:t>
      </w:r>
    </w:p>
    <w:p w:rsidR="00446221" w:rsidRPr="00881CB5" w:rsidRDefault="00446221" w:rsidP="00446221">
      <w:pPr>
        <w:pStyle w:val="Ttulo3"/>
      </w:pPr>
      <w:bookmarkStart w:id="16" w:name="_Toc118515461"/>
      <w:bookmarkStart w:id="17" w:name="_Toc173041519"/>
      <w:r w:rsidRPr="00881CB5">
        <w:rPr>
          <w:lang w:val="pt"/>
        </w:rPr>
        <w:t>Revelador</w:t>
      </w:r>
      <w:bookmarkEnd w:id="16"/>
      <w:bookmarkEnd w:id="17"/>
    </w:p>
    <w:p w:rsidR="00446221" w:rsidRPr="00881CB5" w:rsidRDefault="00446221" w:rsidP="00446221">
      <w:pPr>
        <w:rPr>
          <w:rFonts w:ascii="Arial" w:hAnsi="Arial" w:cs="Arial"/>
          <w:sz w:val="22"/>
          <w:szCs w:val="22"/>
        </w:rPr>
      </w:pPr>
      <w:r w:rsidRPr="00881CB5">
        <w:rPr>
          <w:sz w:val="22"/>
          <w:szCs w:val="22"/>
          <w:lang w:val="pt"/>
        </w:rPr>
        <w:t>Um Centro de Câncer designado pelo NCI selecionado e financiado pelo NCICB para participar de um Espaço de Trabalho específico para realizar atividades de desenvolvimento de software ou soluções.  Responsável por:</w:t>
      </w:r>
      <w:r w:rsidRPr="00881CB5">
        <w:rPr>
          <w:sz w:val="22"/>
          <w:szCs w:val="22"/>
          <w:lang w:val="pt"/>
        </w:rPr>
        <w:br/>
      </w:r>
    </w:p>
    <w:p w:rsidR="00446221" w:rsidRPr="00881CB5" w:rsidRDefault="00446221" w:rsidP="00446221">
      <w:pPr>
        <w:pStyle w:val="SGBodyText2"/>
        <w:rPr>
          <w:rFonts w:ascii="Arial" w:hAnsi="Arial" w:cs="Arial"/>
          <w:sz w:val="22"/>
          <w:szCs w:val="22"/>
        </w:rPr>
      </w:pPr>
      <w:r w:rsidRPr="00881CB5">
        <w:rPr>
          <w:sz w:val="22"/>
          <w:szCs w:val="22"/>
          <w:lang w:val="pt"/>
        </w:rPr>
        <w:tab/>
        <w:t>a Desenvolver o sistema/aplicação</w:t>
      </w:r>
    </w:p>
    <w:p w:rsidR="00446221" w:rsidRPr="00881CB5" w:rsidRDefault="00446221" w:rsidP="00446221">
      <w:pPr>
        <w:pStyle w:val="SGBodyText2"/>
        <w:rPr>
          <w:rFonts w:ascii="Arial" w:hAnsi="Arial" w:cs="Arial"/>
          <w:sz w:val="22"/>
          <w:szCs w:val="22"/>
        </w:rPr>
      </w:pPr>
      <w:r w:rsidRPr="00881CB5">
        <w:rPr>
          <w:sz w:val="22"/>
          <w:szCs w:val="22"/>
          <w:lang w:val="pt"/>
        </w:rPr>
        <w:tab/>
        <w:t>b Desenvolver casos e requisitos de uso em colaboração com os Adotantes</w:t>
      </w:r>
    </w:p>
    <w:p w:rsidR="00446221" w:rsidRPr="00881CB5" w:rsidRDefault="00446221" w:rsidP="00446221">
      <w:pPr>
        <w:pStyle w:val="SGBodyText2"/>
        <w:rPr>
          <w:rFonts w:ascii="Arial" w:hAnsi="Arial" w:cs="Arial"/>
          <w:sz w:val="22"/>
          <w:szCs w:val="22"/>
        </w:rPr>
      </w:pPr>
      <w:r w:rsidRPr="00881CB5">
        <w:rPr>
          <w:sz w:val="22"/>
          <w:szCs w:val="22"/>
          <w:lang w:val="pt"/>
        </w:rPr>
        <w:tab/>
        <w:t>c Teste de Unidade de Conduta, sistema, regressão e integração</w:t>
      </w:r>
    </w:p>
    <w:p w:rsidR="00446221" w:rsidRPr="00881CB5" w:rsidRDefault="00446221" w:rsidP="00446221">
      <w:pPr>
        <w:pStyle w:val="SGBodyText2"/>
        <w:rPr>
          <w:rFonts w:ascii="Arial" w:hAnsi="Arial" w:cs="Arial"/>
          <w:sz w:val="22"/>
          <w:szCs w:val="22"/>
        </w:rPr>
      </w:pPr>
      <w:r w:rsidRPr="00881CB5">
        <w:rPr>
          <w:sz w:val="22"/>
          <w:szCs w:val="22"/>
          <w:lang w:val="pt"/>
        </w:rPr>
        <w:tab/>
        <w:t>d Suportar testes de aceitação do usuário</w:t>
      </w:r>
    </w:p>
    <w:p w:rsidR="00446221" w:rsidRPr="00881CB5" w:rsidRDefault="00446221" w:rsidP="00446221">
      <w:pPr>
        <w:pStyle w:val="Ttulo3"/>
      </w:pPr>
      <w:bookmarkStart w:id="18" w:name="_Toc118515462"/>
      <w:bookmarkStart w:id="19" w:name="_Toc173041520"/>
      <w:r w:rsidRPr="00881CB5">
        <w:rPr>
          <w:lang w:val="pt"/>
        </w:rPr>
        <w:t>Adotar</w:t>
      </w:r>
      <w:bookmarkEnd w:id="18"/>
      <w:bookmarkEnd w:id="19"/>
    </w:p>
    <w:p w:rsidR="00446221" w:rsidRPr="00881CB5" w:rsidRDefault="00446221" w:rsidP="00446221">
      <w:pPr>
        <w:rPr>
          <w:rFonts w:ascii="Arial" w:hAnsi="Arial" w:cs="Arial"/>
          <w:sz w:val="22"/>
          <w:szCs w:val="22"/>
        </w:rPr>
      </w:pPr>
      <w:r w:rsidRPr="00881CB5">
        <w:rPr>
          <w:sz w:val="22"/>
          <w:szCs w:val="22"/>
          <w:lang w:val="pt"/>
        </w:rPr>
        <w:t>Um Centro de Câncer designado pelo NCI selecionado e financiado pela NCICB para realizar adoção formal, testes, validação e aplicação de produtos ou soluções desenvolvidos pelos Desenvolvedores do Espaço de Trabalho. Responsável por:</w:t>
      </w:r>
      <w:r w:rsidRPr="00881CB5">
        <w:rPr>
          <w:sz w:val="22"/>
          <w:szCs w:val="22"/>
          <w:lang w:val="pt"/>
        </w:rPr>
        <w:br/>
      </w:r>
    </w:p>
    <w:p w:rsidR="00446221" w:rsidRPr="00881CB5" w:rsidRDefault="00446221" w:rsidP="00446221">
      <w:pPr>
        <w:pStyle w:val="SGBodyText2"/>
        <w:rPr>
          <w:rFonts w:ascii="Arial" w:hAnsi="Arial" w:cs="Arial"/>
          <w:sz w:val="22"/>
          <w:szCs w:val="22"/>
        </w:rPr>
      </w:pPr>
      <w:r w:rsidRPr="00881CB5">
        <w:rPr>
          <w:sz w:val="22"/>
          <w:szCs w:val="22"/>
          <w:lang w:val="pt"/>
        </w:rPr>
        <w:tab/>
        <w:t>a Contribuir para o caso de uso, desenvolvimento de requisitos através de revisão</w:t>
      </w:r>
    </w:p>
    <w:p w:rsidR="00446221" w:rsidRPr="00881CB5" w:rsidRDefault="00446221" w:rsidP="00446221">
      <w:pPr>
        <w:pStyle w:val="SGBodyText2"/>
        <w:rPr>
          <w:rFonts w:ascii="Arial" w:hAnsi="Arial" w:cs="Arial"/>
          <w:sz w:val="22"/>
          <w:szCs w:val="22"/>
        </w:rPr>
      </w:pPr>
      <w:r w:rsidRPr="00881CB5">
        <w:rPr>
          <w:sz w:val="22"/>
          <w:szCs w:val="22"/>
          <w:lang w:val="pt"/>
        </w:rPr>
        <w:tab/>
        <w:t>(b) Contribuir para o desenvolvimento e execução dos scripts de teste de desenvolvimento através da revisão</w:t>
      </w:r>
    </w:p>
    <w:p w:rsidR="00446221" w:rsidRPr="00881CB5" w:rsidRDefault="00446221" w:rsidP="00446221">
      <w:pPr>
        <w:pStyle w:val="SGBodyText2"/>
        <w:rPr>
          <w:rFonts w:ascii="Arial" w:hAnsi="Arial" w:cs="Arial"/>
          <w:sz w:val="22"/>
          <w:szCs w:val="22"/>
        </w:rPr>
      </w:pPr>
      <w:r w:rsidRPr="00881CB5">
        <w:rPr>
          <w:sz w:val="22"/>
          <w:szCs w:val="22"/>
          <w:lang w:val="pt"/>
        </w:rPr>
        <w:tab/>
        <w:t>c Realizar a aceitação completa do usuário, a regressão e os testes completos; isso inclui identificar cenários de teste, construir os scripts de teste, executar scripts e relatar resultados de testes</w:t>
      </w:r>
    </w:p>
    <w:p w:rsidR="00446221" w:rsidRPr="00881CB5" w:rsidRDefault="00446221" w:rsidP="00446221">
      <w:pPr>
        <w:pStyle w:val="Ttulo3"/>
      </w:pPr>
      <w:bookmarkStart w:id="20" w:name="_Toc118515463"/>
      <w:bookmarkStart w:id="21" w:name="_Toc173041521"/>
      <w:r w:rsidRPr="00881CB5">
        <w:rPr>
          <w:lang w:val="pt"/>
        </w:rPr>
        <w:t>Equipe de gerenciamento de processos de teste</w:t>
      </w:r>
      <w:bookmarkEnd w:id="20"/>
      <w:bookmarkEnd w:id="21"/>
    </w:p>
    <w:p w:rsidR="00446221" w:rsidRPr="00881CB5" w:rsidRDefault="00446221" w:rsidP="00446221">
      <w:pPr>
        <w:rPr>
          <w:rFonts w:ascii="Arial" w:hAnsi="Arial" w:cs="Arial"/>
          <w:sz w:val="22"/>
          <w:szCs w:val="22"/>
        </w:rPr>
      </w:pPr>
      <w:r w:rsidRPr="00881CB5">
        <w:rPr>
          <w:sz w:val="22"/>
          <w:szCs w:val="22"/>
          <w:lang w:val="pt"/>
        </w:rPr>
        <w:t>Inclua NCI, BAH e Cancer Center Leads alocados no nome &lt;workspace&gt;. Grupo responsável por gerenciar todo o processo de teste, fluxo de trabalho e gestão da qualidade com atividades e responsabilidades para:</w:t>
      </w:r>
    </w:p>
    <w:p w:rsidR="00446221" w:rsidRPr="00881CB5" w:rsidRDefault="00446221" w:rsidP="00446221">
      <w:pPr>
        <w:pStyle w:val="SGBodyText2"/>
        <w:rPr>
          <w:rFonts w:ascii="Arial" w:hAnsi="Arial" w:cs="Arial"/>
          <w:sz w:val="22"/>
          <w:szCs w:val="22"/>
        </w:rPr>
      </w:pPr>
    </w:p>
    <w:p w:rsidR="00446221" w:rsidRPr="00881CB5" w:rsidRDefault="00446221" w:rsidP="00446221">
      <w:pPr>
        <w:pStyle w:val="SGBodyText2"/>
        <w:rPr>
          <w:rFonts w:ascii="Arial" w:hAnsi="Arial" w:cs="Arial"/>
          <w:sz w:val="22"/>
          <w:szCs w:val="22"/>
        </w:rPr>
      </w:pPr>
      <w:r w:rsidRPr="00881CB5">
        <w:rPr>
          <w:sz w:val="22"/>
          <w:szCs w:val="22"/>
          <w:lang w:val="pt"/>
        </w:rPr>
        <w:tab/>
        <w:t>a Monitorar e gerenciar atividades de teste de integridade e suporte de testes</w:t>
      </w:r>
    </w:p>
    <w:p w:rsidR="008B7947" w:rsidRPr="00881CB5" w:rsidRDefault="00446221" w:rsidP="00446221">
      <w:pPr>
        <w:pStyle w:val="SGBodyText2"/>
        <w:rPr>
          <w:rFonts w:ascii="Arial" w:hAnsi="Arial" w:cs="Arial"/>
          <w:sz w:val="22"/>
          <w:szCs w:val="22"/>
        </w:rPr>
      </w:pPr>
      <w:r w:rsidRPr="00881CB5">
        <w:rPr>
          <w:sz w:val="22"/>
          <w:szCs w:val="22"/>
          <w:lang w:val="pt"/>
        </w:rPr>
        <w:tab/>
        <w:t>b Coordenar atividades em centros de câncer</w:t>
      </w:r>
    </w:p>
    <w:p w:rsidR="008B7947" w:rsidRPr="00881CB5" w:rsidRDefault="008B7947" w:rsidP="00446221">
      <w:pPr>
        <w:pStyle w:val="SGBodyText2"/>
        <w:rPr>
          <w:rFonts w:ascii="Arial" w:hAnsi="Arial" w:cs="Arial"/>
          <w:sz w:val="22"/>
          <w:szCs w:val="22"/>
        </w:rPr>
      </w:pPr>
      <w:r w:rsidRPr="00881CB5">
        <w:rPr>
          <w:sz w:val="22"/>
          <w:szCs w:val="22"/>
          <w:lang w:val="pt"/>
        </w:rPr>
        <w:t>Adicione mais conforme apropriado ao escopo de teste</w:t>
      </w:r>
    </w:p>
    <w:p w:rsidR="005F076D" w:rsidRPr="00881CB5" w:rsidRDefault="005F076D">
      <w:pPr>
        <w:rPr>
          <w:rFonts w:ascii="Arial" w:hAnsi="Arial" w:cs="Arial"/>
          <w:sz w:val="24"/>
          <w:szCs w:val="24"/>
        </w:rPr>
      </w:pPr>
    </w:p>
    <w:p w:rsidR="00D560EE" w:rsidRPr="00881CB5" w:rsidRDefault="00D560EE" w:rsidP="00D560EE">
      <w:pPr>
        <w:pStyle w:val="Ttulo2"/>
      </w:pPr>
      <w:bookmarkStart w:id="22" w:name="_Toc68064305"/>
      <w:bookmarkStart w:id="23" w:name="_Toc118515466"/>
      <w:bookmarkStart w:id="24" w:name="_Toc173041522"/>
      <w:r w:rsidRPr="00881CB5">
        <w:rPr>
          <w:lang w:val="pt"/>
        </w:rPr>
        <w:lastRenderedPageBreak/>
        <w:t>Suposições para execução de testes</w:t>
      </w:r>
      <w:bookmarkEnd w:id="22"/>
      <w:bookmarkEnd w:id="23"/>
      <w:bookmarkEnd w:id="24"/>
    </w:p>
    <w:p w:rsidR="006722DC" w:rsidRPr="00881CB5" w:rsidRDefault="006722DC" w:rsidP="006722DC">
      <w:pPr>
        <w:rPr>
          <w:rFonts w:ascii="Arial" w:hAnsi="Arial" w:cs="Arial"/>
          <w:sz w:val="22"/>
          <w:szCs w:val="22"/>
        </w:rPr>
      </w:pPr>
    </w:p>
    <w:p w:rsidR="006722DC" w:rsidRPr="00881CB5" w:rsidRDefault="00D37195" w:rsidP="006722DC">
      <w:pPr>
        <w:rPr>
          <w:rFonts w:ascii="Arial" w:hAnsi="Arial" w:cs="Arial"/>
          <w:sz w:val="22"/>
          <w:szCs w:val="22"/>
        </w:rPr>
      </w:pPr>
      <w:r w:rsidRPr="00881CB5">
        <w:rPr>
          <w:sz w:val="22"/>
          <w:szCs w:val="22"/>
          <w:lang w:val="pt"/>
        </w:rPr>
        <w:t xml:space="preserve">Abaixo estão algumas premissas mínimas (em preto) que foram completadas com alguns exemplos (em vermelho).  Qualquer exemplo pode ser usado se for considerado apropriado para o projeto específico.  Novas suposições também podem ser adicionadas que são fundamentadas para serem adequadas ao projeto.  </w:t>
      </w:r>
    </w:p>
    <w:p w:rsidR="00D560EE" w:rsidRPr="00881CB5" w:rsidRDefault="00D560EE" w:rsidP="00CA189A">
      <w:pPr>
        <w:pStyle w:val="SGBulletLevel3"/>
      </w:pPr>
      <w:r w:rsidRPr="00881CB5">
        <w:rPr>
          <w:lang w:val="pt"/>
        </w:rPr>
        <w:t xml:space="preserve">Para testes de aceitação do usuário, a equipe do Desenvolvedor concluiu testes de unidade, sistema e integração e cumpriu todos os requisitos (incluindo requisitos de qualidade) com base na Matriz de Rastreabilidade de Requisitos. </w:t>
      </w:r>
    </w:p>
    <w:p w:rsidR="00CA189A" w:rsidRPr="00881CB5" w:rsidRDefault="00CA189A" w:rsidP="00CA189A">
      <w:pPr>
        <w:pStyle w:val="SGBulletLevel3"/>
      </w:pPr>
      <w:r w:rsidRPr="00881CB5">
        <w:rPr>
          <w:lang w:val="pt"/>
        </w:rPr>
        <w:t>Os testes de aceitação do usuário serão realizados pelos usuários finais</w:t>
      </w:r>
    </w:p>
    <w:p w:rsidR="00CA189A" w:rsidRPr="00881CB5" w:rsidRDefault="00CA189A" w:rsidP="00CA189A">
      <w:pPr>
        <w:pStyle w:val="SGBulletLevel3"/>
      </w:pPr>
      <w:r w:rsidRPr="00881CB5">
        <w:rPr>
          <w:lang w:val="pt"/>
        </w:rPr>
        <w:t>Os resultados dos testes serão informados diariamente usando Gforge. Scripts com falhas e lista de defeitos do Gforge com evidências serão enviados diretamente ao Desenvolvedor.</w:t>
      </w:r>
    </w:p>
    <w:p w:rsidR="00D560EE" w:rsidRPr="00881CB5" w:rsidRDefault="00D560EE" w:rsidP="00CA189A">
      <w:pPr>
        <w:pStyle w:val="SGBulletLevel3"/>
      </w:pPr>
      <w:r w:rsidRPr="00881CB5">
        <w:rPr>
          <w:lang w:val="pt"/>
        </w:rPr>
        <w:t>Os casos de uso foram desenvolvidos por adotantes para testes de aceitação do usuário. Os casos de uso são aprovados por chumbo de teste.</w:t>
      </w:r>
    </w:p>
    <w:p w:rsidR="00D560EE" w:rsidRPr="00881CB5" w:rsidRDefault="00D560EE" w:rsidP="00CA189A">
      <w:pPr>
        <w:pStyle w:val="SGBulletLevel3"/>
      </w:pPr>
      <w:r w:rsidRPr="00881CB5">
        <w:rPr>
          <w:lang w:val="pt"/>
        </w:rPr>
        <w:t>Os scripts de teste são desenvolvidos e aprovados.</w:t>
      </w:r>
    </w:p>
    <w:p w:rsidR="00D560EE" w:rsidRPr="00881CB5" w:rsidRDefault="00D560EE" w:rsidP="00CA189A">
      <w:pPr>
        <w:pStyle w:val="SGBulletLevel3"/>
      </w:pPr>
      <w:r w:rsidRPr="00881CB5">
        <w:rPr>
          <w:lang w:val="pt"/>
        </w:rPr>
        <w:t>A Equipe de Teste apoiará e fornecerá orientações adequadas aos adotantes e desenvolvedores para realizar testes</w:t>
      </w:r>
    </w:p>
    <w:p w:rsidR="00D560EE" w:rsidRPr="00881CB5" w:rsidRDefault="00D560EE" w:rsidP="00CA189A">
      <w:pPr>
        <w:pStyle w:val="SGBulletLevel3"/>
      </w:pPr>
      <w:r w:rsidRPr="00881CB5">
        <w:rPr>
          <w:lang w:val="pt"/>
        </w:rPr>
        <w:t xml:space="preserve">Grandes dependências devem ser relatadas imediatamente após a reunião de início dos testes.  </w:t>
      </w:r>
    </w:p>
    <w:p w:rsidR="00D560EE" w:rsidRPr="00881CB5" w:rsidRDefault="00D560EE" w:rsidP="00D560EE">
      <w:pPr>
        <w:pStyle w:val="Ttulo2"/>
      </w:pPr>
      <w:bookmarkStart w:id="25" w:name="_Toc118515467"/>
      <w:bookmarkStart w:id="26" w:name="_Toc173041523"/>
      <w:r w:rsidRPr="00881CB5">
        <w:rPr>
          <w:lang w:val="pt"/>
        </w:rPr>
        <w:t xml:space="preserve"> Restrições para execução de testes</w:t>
      </w:r>
      <w:bookmarkEnd w:id="25"/>
      <w:bookmarkEnd w:id="26"/>
    </w:p>
    <w:p w:rsidR="006722DC" w:rsidRPr="00881CB5" w:rsidRDefault="00FB59A9" w:rsidP="006722DC">
      <w:pPr>
        <w:rPr>
          <w:rFonts w:ascii="Arial" w:hAnsi="Arial" w:cs="Arial"/>
          <w:sz w:val="22"/>
          <w:szCs w:val="22"/>
        </w:rPr>
      </w:pPr>
      <w:r w:rsidRPr="00881CB5">
        <w:rPr>
          <w:sz w:val="22"/>
          <w:szCs w:val="22"/>
          <w:lang w:val="pt"/>
        </w:rPr>
        <w:t>Abaixo estão algumas premissas mínimas (em preto) seguidas de restrições de exemplo (vermelho).  Qualquer exemplo pode ser usado se for considerado apropriado para o projeto específico.  Novas restrições também podem ser adicionadas que são fundamentadas para serem adequadas ao projeto.</w:t>
      </w:r>
    </w:p>
    <w:p w:rsidR="00FB59A9" w:rsidRPr="00881CB5" w:rsidRDefault="00FB59A9" w:rsidP="00FB59A9">
      <w:pPr>
        <w:pStyle w:val="SGBulletLevel3"/>
      </w:pPr>
      <w:r w:rsidRPr="00881CB5">
        <w:rPr>
          <w:lang w:val="pt"/>
        </w:rPr>
        <w:t>Os adotantes devem entender claramente sobre os procedimentos de teste e registrar um defeito ou aprimoramento. A Equipe de Gerenciamento de Processos de Teste agendará uma teleconferência com desenvolvedores e adotantes para treinar e resolver quaisquer problemas relacionados aos testes.</w:t>
      </w:r>
    </w:p>
    <w:p w:rsidR="00FB59A9" w:rsidRPr="00881CB5" w:rsidRDefault="00FB59A9" w:rsidP="00FB59A9">
      <w:pPr>
        <w:pStyle w:val="SGBulletLevel3"/>
      </w:pPr>
      <w:r w:rsidRPr="00881CB5">
        <w:rPr>
          <w:lang w:val="pt"/>
        </w:rPr>
        <w:t xml:space="preserve">O desenvolvedor receberá uma lista consolidada de solicitação para configuração do ambiente de teste, configuração de contas de usuário, conjunto de dados (dados reais e falsos), lista de defeitos, etc. através do </w:t>
      </w:r>
      <w:r w:rsidRPr="00881CB5">
        <w:rPr>
          <w:b/>
          <w:lang w:val="pt"/>
        </w:rPr>
        <w:t>GForge</w:t>
      </w:r>
      <w:r w:rsidRPr="00881CB5">
        <w:rPr>
          <w:lang w:val="pt"/>
        </w:rPr>
        <w:t xml:space="preserve"> após a reunião inicial de início do teste do Adotador.</w:t>
      </w:r>
    </w:p>
    <w:p w:rsidR="00FB59A9" w:rsidRPr="00881CB5" w:rsidRDefault="00FB59A9" w:rsidP="00FB59A9">
      <w:pPr>
        <w:pStyle w:val="SGBulletLevel3"/>
      </w:pPr>
      <w:r w:rsidRPr="00881CB5">
        <w:rPr>
          <w:lang w:val="pt"/>
        </w:rPr>
        <w:t>Desenvolvedor apoiará atividades de teste contínuas com base em prioridades</w:t>
      </w:r>
    </w:p>
    <w:p w:rsidR="00FB59A9" w:rsidRPr="00881CB5" w:rsidRDefault="00FB59A9" w:rsidP="00CA189A">
      <w:pPr>
        <w:pStyle w:val="SGBulletLevel3"/>
      </w:pPr>
    </w:p>
    <w:p w:rsidR="00D560EE" w:rsidRPr="00881CB5" w:rsidRDefault="00D560EE" w:rsidP="00CA189A">
      <w:pPr>
        <w:pStyle w:val="SGBulletLevel3"/>
      </w:pPr>
      <w:r w:rsidRPr="00881CB5">
        <w:rPr>
          <w:lang w:val="pt"/>
        </w:rPr>
        <w:t>Os scripts de teste devem ser aprovados pela execução prévia do teste de teste</w:t>
      </w:r>
    </w:p>
    <w:p w:rsidR="00D560EE" w:rsidRPr="00881CB5" w:rsidRDefault="00D560EE" w:rsidP="00CA189A">
      <w:pPr>
        <w:pStyle w:val="SGBulletLevel3"/>
      </w:pPr>
      <w:r w:rsidRPr="00881CB5">
        <w:rPr>
          <w:lang w:val="pt"/>
        </w:rPr>
        <w:lastRenderedPageBreak/>
        <w:t>Scripts de teste, ambiente de teste e dependências devem ser abordados durante a reunião de início de teste na presença de uma PME e a lista de solicitações deve ser enviada dentro de 3 dias após a reunião de início</w:t>
      </w:r>
    </w:p>
    <w:p w:rsidR="00D560EE" w:rsidRPr="00881CB5" w:rsidRDefault="00D560EE" w:rsidP="00CA189A">
      <w:pPr>
        <w:pStyle w:val="SGBulletLevel3"/>
      </w:pPr>
      <w:r w:rsidRPr="00881CB5">
        <w:rPr>
          <w:lang w:val="pt"/>
        </w:rPr>
        <w:t>O Desenvolvedor não pode executar os scripts de teste de Aceitação do Usuário e fim a fim. Após a depuração, o desenvolvedor pode realizar seu teste interno, mas nenhum resultado desse teste pode ser registrado/relatado.</w:t>
      </w:r>
    </w:p>
    <w:p w:rsidR="00D560EE" w:rsidRPr="00881CB5" w:rsidRDefault="00D560EE" w:rsidP="00CA189A">
      <w:pPr>
        <w:pStyle w:val="SGBulletLevel3"/>
      </w:pPr>
      <w:r w:rsidRPr="00881CB5">
        <w:rPr>
          <w:lang w:val="pt"/>
        </w:rPr>
        <w:t>Os adotantes são responsáveis por identificar dependências entre scripts de teste e enviar solicitação clara para configurar o ambiente de teste</w:t>
      </w:r>
    </w:p>
    <w:p w:rsidR="009E4ECA" w:rsidRPr="00881CB5" w:rsidRDefault="009E4ECA">
      <w:pPr>
        <w:rPr>
          <w:rFonts w:ascii="Arial" w:hAnsi="Arial" w:cs="Arial"/>
          <w:sz w:val="24"/>
          <w:szCs w:val="24"/>
        </w:rPr>
      </w:pPr>
    </w:p>
    <w:p w:rsidR="00A3501D" w:rsidRPr="00881CB5" w:rsidRDefault="008C6DDC" w:rsidP="008C6DDC">
      <w:pPr>
        <w:pStyle w:val="Ttulo2"/>
      </w:pPr>
      <w:bookmarkStart w:id="27" w:name="_Toc173041524"/>
      <w:r w:rsidRPr="00881CB5">
        <w:rPr>
          <w:lang w:val="pt"/>
        </w:rPr>
        <w:t>Definições</w:t>
      </w:r>
      <w:bookmarkEnd w:id="27"/>
    </w:p>
    <w:p w:rsidR="00A3501D" w:rsidRPr="00881CB5" w:rsidRDefault="00A3501D">
      <w:pPr>
        <w:rPr>
          <w:rFonts w:ascii="Arial" w:hAnsi="Arial" w:cs="Arial"/>
          <w:sz w:val="22"/>
          <w:szCs w:val="22"/>
        </w:rPr>
      </w:pPr>
      <w:r w:rsidRPr="00881CB5">
        <w:rPr>
          <w:sz w:val="22"/>
          <w:szCs w:val="22"/>
          <w:lang w:val="pt"/>
        </w:rPr>
        <w:t>Bugs: Qualquer erro ou defeito que cause o problema do software/aplicativo ou hardware. Isso também está incluído nos requisitos e não atende ao fluxo de trabalho, processo ou ponto de função necessários.</w:t>
      </w:r>
    </w:p>
    <w:p w:rsidR="009E4ECA" w:rsidRPr="00881CB5" w:rsidRDefault="009E4ECA">
      <w:pPr>
        <w:rPr>
          <w:rFonts w:ascii="Arial" w:hAnsi="Arial" w:cs="Arial"/>
          <w:sz w:val="22"/>
          <w:szCs w:val="22"/>
        </w:rPr>
      </w:pPr>
    </w:p>
    <w:p w:rsidR="009E4ECA" w:rsidRPr="00881CB5" w:rsidRDefault="009E4ECA">
      <w:pPr>
        <w:rPr>
          <w:rFonts w:ascii="Arial" w:hAnsi="Arial" w:cs="Arial"/>
          <w:sz w:val="22"/>
          <w:szCs w:val="22"/>
        </w:rPr>
      </w:pPr>
      <w:r w:rsidRPr="00881CB5">
        <w:rPr>
          <w:sz w:val="22"/>
          <w:szCs w:val="22"/>
          <w:lang w:val="pt"/>
        </w:rPr>
        <w:t xml:space="preserve">Melhoria: </w:t>
      </w:r>
    </w:p>
    <w:p w:rsidR="009E4ECA" w:rsidRPr="00881CB5" w:rsidRDefault="009E4ECA">
      <w:pPr>
        <w:rPr>
          <w:rFonts w:ascii="Arial" w:hAnsi="Arial" w:cs="Arial"/>
          <w:sz w:val="22"/>
          <w:szCs w:val="22"/>
        </w:rPr>
      </w:pPr>
      <w:r w:rsidRPr="00881CB5">
        <w:rPr>
          <w:sz w:val="22"/>
          <w:szCs w:val="22"/>
          <w:lang w:val="pt"/>
        </w:rPr>
        <w:t xml:space="preserve">1) Qualquer alteração ou modificação no sistema existente para melhor fluxo de trabalho e processo. </w:t>
      </w:r>
    </w:p>
    <w:p w:rsidR="009E4ECA" w:rsidRPr="00881CB5" w:rsidRDefault="009E4ECA">
      <w:pPr>
        <w:rPr>
          <w:rFonts w:ascii="Arial" w:hAnsi="Arial" w:cs="Arial"/>
          <w:sz w:val="22"/>
          <w:szCs w:val="22"/>
        </w:rPr>
      </w:pPr>
      <w:r w:rsidRPr="00881CB5">
        <w:rPr>
          <w:sz w:val="22"/>
          <w:szCs w:val="22"/>
          <w:lang w:val="pt"/>
        </w:rPr>
        <w:t>2) Um erro ou defeito que faz com que o software/aplicativo ou hardware funcione mal.</w:t>
      </w:r>
    </w:p>
    <w:p w:rsidR="009E4ECA" w:rsidRPr="00881CB5" w:rsidRDefault="009E4ECA">
      <w:pPr>
        <w:rPr>
          <w:rFonts w:ascii="Arial" w:hAnsi="Arial" w:cs="Arial"/>
          <w:sz w:val="22"/>
          <w:szCs w:val="22"/>
        </w:rPr>
      </w:pPr>
      <w:r w:rsidRPr="00881CB5">
        <w:rPr>
          <w:sz w:val="22"/>
          <w:szCs w:val="22"/>
          <w:lang w:val="pt"/>
        </w:rPr>
        <w:t>Quando 1) e 2) NÃO estão incluídos nos requisitos podem ser categorizados como um aprimoramento.</w:t>
      </w:r>
    </w:p>
    <w:p w:rsidR="009E4ECA" w:rsidRPr="00881CB5" w:rsidRDefault="009E4ECA">
      <w:pPr>
        <w:rPr>
          <w:rFonts w:ascii="Arial" w:hAnsi="Arial" w:cs="Arial"/>
          <w:sz w:val="22"/>
          <w:szCs w:val="22"/>
        </w:rPr>
      </w:pPr>
    </w:p>
    <w:p w:rsidR="009E4ECA" w:rsidRPr="00881CB5" w:rsidRDefault="009E4ECA">
      <w:pPr>
        <w:rPr>
          <w:rFonts w:ascii="Arial" w:hAnsi="Arial" w:cs="Arial"/>
          <w:sz w:val="22"/>
          <w:szCs w:val="22"/>
        </w:rPr>
      </w:pPr>
      <w:r w:rsidRPr="00881CB5">
        <w:rPr>
          <w:sz w:val="22"/>
          <w:szCs w:val="22"/>
          <w:lang w:val="pt"/>
        </w:rPr>
        <w:t>O aprimoramento pode ser adicionado como um novo requisito após o processo de gerenciamento de alterações apropriado.</w:t>
      </w:r>
    </w:p>
    <w:p w:rsidR="009E4ECA" w:rsidRPr="00881CB5" w:rsidRDefault="009E4ECA">
      <w:pPr>
        <w:rPr>
          <w:rFonts w:ascii="Arial" w:hAnsi="Arial" w:cs="Arial"/>
          <w:sz w:val="24"/>
          <w:szCs w:val="24"/>
        </w:rPr>
      </w:pPr>
    </w:p>
    <w:p w:rsidR="005F076D" w:rsidRPr="00881CB5" w:rsidRDefault="005F076D" w:rsidP="00CE2631">
      <w:pPr>
        <w:pStyle w:val="Ttulo1"/>
      </w:pPr>
      <w:bookmarkStart w:id="28" w:name="_Toc173041525"/>
      <w:r w:rsidRPr="00881CB5">
        <w:rPr>
          <w:lang w:val="pt"/>
        </w:rPr>
        <w:t>Metodologia de teste</w:t>
      </w:r>
      <w:bookmarkEnd w:id="28"/>
    </w:p>
    <w:p w:rsidR="005F076D" w:rsidRPr="00881CB5" w:rsidRDefault="00D964B8" w:rsidP="00CE2631">
      <w:pPr>
        <w:pStyle w:val="Ttulo2"/>
      </w:pPr>
      <w:bookmarkStart w:id="29" w:name="_Toc173041526"/>
      <w:r w:rsidRPr="00881CB5">
        <w:rPr>
          <w:lang w:val="pt"/>
        </w:rPr>
        <w:t>Propósito</w:t>
      </w:r>
      <w:bookmarkEnd w:id="29"/>
    </w:p>
    <w:p w:rsidR="005F076D" w:rsidRPr="00881CB5" w:rsidRDefault="005F076D" w:rsidP="00CE2631">
      <w:pPr>
        <w:pStyle w:val="Ttulo3"/>
      </w:pPr>
      <w:bookmarkStart w:id="30" w:name="_Toc173041527"/>
      <w:r w:rsidRPr="00881CB5">
        <w:rPr>
          <w:lang w:val="pt"/>
        </w:rPr>
        <w:t>Visão geral</w:t>
      </w:r>
      <w:bookmarkEnd w:id="30"/>
    </w:p>
    <w:p w:rsidR="00CA189A" w:rsidRPr="00881CB5" w:rsidRDefault="00CA189A" w:rsidP="00CA189A">
      <w:pPr>
        <w:rPr>
          <w:rFonts w:ascii="Arial" w:hAnsi="Arial" w:cs="Arial"/>
          <w:sz w:val="22"/>
          <w:szCs w:val="22"/>
        </w:rPr>
      </w:pPr>
      <w:r w:rsidRPr="00881CB5">
        <w:rPr>
          <w:sz w:val="22"/>
          <w:szCs w:val="22"/>
          <w:lang w:val="pt"/>
        </w:rPr>
        <w:t>A lista abaixo não se destina a limitar a extensão do plano de teste e pode ser modificada para se tornar adequada para o projeto específico.</w:t>
      </w:r>
    </w:p>
    <w:p w:rsidR="00CA189A" w:rsidRPr="00881CB5" w:rsidRDefault="00CA189A">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O objetivo do Plano de Teste é alcançar o seguinte:</w:t>
      </w:r>
    </w:p>
    <w:p w:rsidR="00FA7F39" w:rsidRPr="00881CB5" w:rsidRDefault="00FA7F39" w:rsidP="00FA7F39">
      <w:pPr>
        <w:numPr>
          <w:ilvl w:val="0"/>
          <w:numId w:val="1"/>
        </w:numPr>
        <w:rPr>
          <w:rFonts w:ascii="Arial" w:hAnsi="Arial" w:cs="Arial"/>
          <w:sz w:val="22"/>
          <w:szCs w:val="22"/>
        </w:rPr>
      </w:pPr>
      <w:r w:rsidRPr="00881CB5">
        <w:rPr>
          <w:sz w:val="22"/>
          <w:szCs w:val="22"/>
          <w:lang w:val="pt"/>
        </w:rPr>
        <w:t>Defina estratégias de teste para cada área e subárea para incluir todos os requisitos funcionais e de qualidade (não funcionais).</w:t>
      </w:r>
    </w:p>
    <w:p w:rsidR="005F076D" w:rsidRPr="00881CB5" w:rsidRDefault="005F076D">
      <w:pPr>
        <w:numPr>
          <w:ilvl w:val="0"/>
          <w:numId w:val="1"/>
        </w:numPr>
        <w:rPr>
          <w:rFonts w:ascii="Arial" w:hAnsi="Arial" w:cs="Arial"/>
          <w:sz w:val="22"/>
          <w:szCs w:val="22"/>
        </w:rPr>
      </w:pPr>
      <w:r w:rsidRPr="00881CB5">
        <w:rPr>
          <w:sz w:val="22"/>
          <w:szCs w:val="22"/>
          <w:lang w:val="pt"/>
        </w:rPr>
        <w:t>Divida a especificação de design em áreas e subáreas testáveis (não confunda com especificações de teste mais detalhadas).  Certifique-se também de identificar e incluir áreas que devem ser omitidas (não testadas) também.</w:t>
      </w:r>
    </w:p>
    <w:p w:rsidR="005F076D" w:rsidRPr="00881CB5" w:rsidRDefault="005F076D">
      <w:pPr>
        <w:numPr>
          <w:ilvl w:val="0"/>
          <w:numId w:val="1"/>
        </w:numPr>
        <w:rPr>
          <w:rFonts w:ascii="Arial" w:hAnsi="Arial" w:cs="Arial"/>
          <w:sz w:val="22"/>
          <w:szCs w:val="22"/>
        </w:rPr>
      </w:pPr>
      <w:r w:rsidRPr="00881CB5">
        <w:rPr>
          <w:sz w:val="22"/>
          <w:szCs w:val="22"/>
          <w:lang w:val="pt"/>
        </w:rPr>
        <w:t>Defina procedimentos de rastreamento de bugs.</w:t>
      </w:r>
    </w:p>
    <w:p w:rsidR="005F076D" w:rsidRPr="00881CB5" w:rsidRDefault="005F076D">
      <w:pPr>
        <w:numPr>
          <w:ilvl w:val="0"/>
          <w:numId w:val="1"/>
        </w:numPr>
        <w:rPr>
          <w:rFonts w:ascii="Arial" w:hAnsi="Arial" w:cs="Arial"/>
          <w:sz w:val="22"/>
          <w:szCs w:val="22"/>
        </w:rPr>
      </w:pPr>
      <w:r w:rsidRPr="00881CB5">
        <w:rPr>
          <w:sz w:val="22"/>
          <w:szCs w:val="22"/>
          <w:lang w:val="pt"/>
        </w:rPr>
        <w:t>Identificar riscos de teste.</w:t>
      </w:r>
    </w:p>
    <w:p w:rsidR="005F076D" w:rsidRPr="00881CB5" w:rsidRDefault="005F076D">
      <w:pPr>
        <w:numPr>
          <w:ilvl w:val="0"/>
          <w:numId w:val="1"/>
        </w:numPr>
        <w:rPr>
          <w:rFonts w:ascii="Arial" w:hAnsi="Arial" w:cs="Arial"/>
          <w:sz w:val="22"/>
          <w:szCs w:val="22"/>
        </w:rPr>
      </w:pPr>
      <w:r w:rsidRPr="00881CB5">
        <w:rPr>
          <w:sz w:val="22"/>
          <w:szCs w:val="22"/>
          <w:lang w:val="pt"/>
        </w:rPr>
        <w:t>Identificar recursos necessários e informações relacionadas.</w:t>
      </w:r>
    </w:p>
    <w:p w:rsidR="00D37195" w:rsidRPr="00881CB5" w:rsidRDefault="005F076D">
      <w:pPr>
        <w:numPr>
          <w:ilvl w:val="0"/>
          <w:numId w:val="1"/>
        </w:numPr>
        <w:rPr>
          <w:rFonts w:ascii="Arial" w:hAnsi="Arial" w:cs="Arial"/>
          <w:sz w:val="22"/>
          <w:szCs w:val="22"/>
        </w:rPr>
      </w:pPr>
      <w:r w:rsidRPr="00881CB5">
        <w:rPr>
          <w:sz w:val="22"/>
          <w:szCs w:val="22"/>
          <w:lang w:val="pt"/>
        </w:rPr>
        <w:t>Forneça o cronograma de testes.</w:t>
      </w:r>
    </w:p>
    <w:p w:rsidR="005F076D" w:rsidRPr="00881CB5" w:rsidRDefault="005F076D" w:rsidP="00CE2631">
      <w:pPr>
        <w:pStyle w:val="Ttulo3"/>
      </w:pPr>
      <w:bookmarkStart w:id="31" w:name="_Toc173041528"/>
      <w:r w:rsidRPr="00881CB5">
        <w:rPr>
          <w:lang w:val="pt"/>
        </w:rPr>
        <w:lastRenderedPageBreak/>
        <w:t>Teste de usabilidade</w:t>
      </w:r>
      <w:bookmarkEnd w:id="31"/>
    </w:p>
    <w:p w:rsidR="00CA189A" w:rsidRPr="00881CB5" w:rsidRDefault="005F076D">
      <w:pPr>
        <w:rPr>
          <w:rFonts w:ascii="Arial" w:hAnsi="Arial" w:cs="Arial"/>
          <w:sz w:val="22"/>
          <w:szCs w:val="22"/>
        </w:rPr>
      </w:pPr>
      <w:r w:rsidRPr="00881CB5">
        <w:rPr>
          <w:sz w:val="22"/>
          <w:szCs w:val="22"/>
          <w:lang w:val="pt"/>
        </w:rPr>
        <w:t xml:space="preserve">O objetivo dos testes de usabilidade é garantir que os novos componentes e recursos funcionem de forma aceitável para o cliente.  </w:t>
      </w:r>
    </w:p>
    <w:p w:rsidR="005F076D" w:rsidRPr="00881CB5" w:rsidRDefault="005F076D">
      <w:pPr>
        <w:rPr>
          <w:rFonts w:ascii="Arial" w:hAnsi="Arial" w:cs="Arial"/>
          <w:sz w:val="22"/>
          <w:szCs w:val="22"/>
        </w:rPr>
      </w:pPr>
      <w:r w:rsidRPr="00881CB5">
        <w:rPr>
          <w:sz w:val="22"/>
          <w:szCs w:val="22"/>
          <w:lang w:val="pt"/>
        </w:rPr>
        <w:t>O desenvolvimento normalmente criará um protótipo não funcional dos componentes de interface do usuário para avaliar o design proposto.  Os testes de usabilidade podem ser coordenados por testes, mas os testes reais devem ser realizados por não-testadores (</w:t>
      </w:r>
      <w:r w:rsidRPr="00881CB5">
        <w:rPr>
          <w:b/>
          <w:sz w:val="22"/>
          <w:szCs w:val="22"/>
          <w:lang w:val="pt"/>
        </w:rPr>
        <w:t>o mais próximo possível dos usuários finais).</w:t>
      </w:r>
      <w:r>
        <w:rPr>
          <w:lang w:val="pt"/>
        </w:rPr>
        <w:t xml:space="preserve"> </w:t>
      </w:r>
      <w:r w:rsidRPr="00881CB5">
        <w:rPr>
          <w:sz w:val="22"/>
          <w:szCs w:val="22"/>
          <w:lang w:val="pt"/>
        </w:rPr>
        <w:t xml:space="preserve"> Os testes revisarão os resultados e fornecerão à equipe do projeto sua avaliação do impacto que essas mudanças terão no processo de teste e no projeto como um todo.</w:t>
      </w:r>
    </w:p>
    <w:p w:rsidR="005F076D" w:rsidRPr="00881CB5" w:rsidRDefault="005F076D" w:rsidP="00CE2631">
      <w:pPr>
        <w:pStyle w:val="Ttulo3"/>
      </w:pPr>
      <w:bookmarkStart w:id="32" w:name="_Toc173041529"/>
      <w:r w:rsidRPr="00881CB5">
        <w:rPr>
          <w:lang w:val="pt"/>
        </w:rPr>
        <w:t>Teste unitário (Múltiplo)</w:t>
      </w:r>
      <w:bookmarkEnd w:id="32"/>
    </w:p>
    <w:p w:rsidR="005F076D" w:rsidRPr="00881CB5" w:rsidRDefault="005F076D">
      <w:pPr>
        <w:rPr>
          <w:rFonts w:ascii="Arial" w:hAnsi="Arial" w:cs="Arial"/>
          <w:sz w:val="22"/>
          <w:szCs w:val="22"/>
        </w:rPr>
      </w:pPr>
      <w:r w:rsidRPr="00881CB5">
        <w:rPr>
          <w:sz w:val="22"/>
          <w:szCs w:val="22"/>
          <w:lang w:val="pt"/>
        </w:rPr>
        <w:t xml:space="preserve">O Teste unitário é realizado pelo Desenvolvedor durante o processo de desenvolvimento de código para garantir que a funcionalidade adequada e a cobertura de código tenham sido alcançadas por cada desenvolvedor durante a codificação e em preparação para a aceitação em testes de iterações.  </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A seguir, as áreas de exemplo do projeto devem ser testadas e assinadas por unidade antes de serem passadas para testes de regressão:</w:t>
      </w:r>
    </w:p>
    <w:p w:rsidR="005F076D" w:rsidRPr="00881CB5" w:rsidRDefault="005F076D">
      <w:pPr>
        <w:numPr>
          <w:ilvl w:val="0"/>
          <w:numId w:val="1"/>
        </w:numPr>
        <w:rPr>
          <w:rFonts w:ascii="Arial" w:hAnsi="Arial" w:cs="Arial"/>
          <w:sz w:val="22"/>
          <w:szCs w:val="22"/>
        </w:rPr>
      </w:pPr>
      <w:r w:rsidRPr="00881CB5">
        <w:rPr>
          <w:sz w:val="22"/>
          <w:szCs w:val="22"/>
          <w:lang w:val="pt"/>
        </w:rPr>
        <w:t>Bancos de dados, procedimentos armazenados, gatilhos, tabelas e índices</w:t>
      </w:r>
    </w:p>
    <w:p w:rsidR="005F076D" w:rsidRPr="00881CB5" w:rsidRDefault="005F076D">
      <w:pPr>
        <w:numPr>
          <w:ilvl w:val="0"/>
          <w:numId w:val="1"/>
        </w:numPr>
        <w:rPr>
          <w:rFonts w:ascii="Arial" w:hAnsi="Arial" w:cs="Arial"/>
          <w:sz w:val="22"/>
          <w:szCs w:val="22"/>
        </w:rPr>
      </w:pPr>
      <w:r w:rsidRPr="00881CB5">
        <w:rPr>
          <w:sz w:val="22"/>
          <w:szCs w:val="22"/>
          <w:lang w:val="pt"/>
        </w:rPr>
        <w:t>Serviços NT</w:t>
      </w:r>
    </w:p>
    <w:p w:rsidR="005F076D" w:rsidRPr="00881CB5" w:rsidRDefault="005F076D">
      <w:pPr>
        <w:numPr>
          <w:ilvl w:val="0"/>
          <w:numId w:val="1"/>
        </w:numPr>
        <w:rPr>
          <w:rFonts w:ascii="Arial" w:hAnsi="Arial" w:cs="Arial"/>
          <w:sz w:val="22"/>
          <w:szCs w:val="22"/>
        </w:rPr>
      </w:pPr>
      <w:r w:rsidRPr="00881CB5">
        <w:rPr>
          <w:sz w:val="22"/>
          <w:szCs w:val="22"/>
          <w:lang w:val="pt"/>
        </w:rPr>
        <w:t>Conversão de banco de dados</w:t>
      </w:r>
    </w:p>
    <w:p w:rsidR="005F076D" w:rsidRPr="00881CB5" w:rsidRDefault="005F076D">
      <w:pPr>
        <w:numPr>
          <w:ilvl w:val="0"/>
          <w:numId w:val="1"/>
        </w:numPr>
        <w:rPr>
          <w:rFonts w:ascii="Arial" w:hAnsi="Arial" w:cs="Arial"/>
          <w:sz w:val="22"/>
          <w:szCs w:val="22"/>
        </w:rPr>
      </w:pPr>
      <w:r w:rsidRPr="00881CB5">
        <w:rPr>
          <w:sz w:val="22"/>
          <w:szCs w:val="22"/>
          <w:lang w:val="pt"/>
        </w:rPr>
        <w:t>. OCX, . DLL. EXE e outros executáveis binários formatados</w:t>
      </w:r>
    </w:p>
    <w:p w:rsidR="005F076D" w:rsidRPr="00881CB5" w:rsidRDefault="005F076D">
      <w:pPr>
        <w:rPr>
          <w:rFonts w:ascii="Arial" w:hAnsi="Arial" w:cs="Arial"/>
          <w:sz w:val="24"/>
          <w:szCs w:val="24"/>
        </w:rPr>
      </w:pPr>
    </w:p>
    <w:p w:rsidR="005F076D" w:rsidRPr="00881CB5" w:rsidRDefault="00DD3487" w:rsidP="00CE2631">
      <w:pPr>
        <w:pStyle w:val="Ttulo3"/>
      </w:pPr>
      <w:bookmarkStart w:id="33" w:name="_Toc173041530"/>
      <w:r w:rsidRPr="00881CB5">
        <w:rPr>
          <w:lang w:val="pt"/>
        </w:rPr>
        <w:t>Teste de iteração/regressão</w:t>
      </w:r>
      <w:bookmarkEnd w:id="33"/>
    </w:p>
    <w:p w:rsidR="005F076D" w:rsidRPr="00881CB5" w:rsidRDefault="005F076D">
      <w:pPr>
        <w:rPr>
          <w:rFonts w:ascii="Arial" w:hAnsi="Arial" w:cs="Arial"/>
          <w:sz w:val="22"/>
          <w:szCs w:val="22"/>
        </w:rPr>
      </w:pPr>
      <w:r w:rsidRPr="00881CB5">
        <w:rPr>
          <w:sz w:val="22"/>
          <w:szCs w:val="22"/>
          <w:lang w:val="pt"/>
        </w:rPr>
        <w:t>Durante os ciclos repetidos de identificação de bugs e recebimento de novas compilações (contendo alterações no código de correção de erros), existem vários processos que são comuns a essa fase em todos os projetos.  Estes incluem os vários tipos de testes: funcionalidade, desempenho, estresse, configuração, etc.  Há também o processo de comunicação dos resultados dos testes e a garantia de que novas gotas/iterações contenham correções estáveis (regressão).  O projeto deve planejar um mínimo de 2-3 ciclos de testes (gotas/iterações de novas construções).</w:t>
      </w:r>
    </w:p>
    <w:p w:rsidR="005F076D" w:rsidRPr="00881CB5" w:rsidRDefault="005F076D">
      <w:pPr>
        <w:rPr>
          <w:rFonts w:ascii="Arial" w:hAnsi="Arial" w:cs="Arial"/>
          <w:sz w:val="22"/>
          <w:szCs w:val="22"/>
        </w:rPr>
      </w:pPr>
    </w:p>
    <w:p w:rsidR="005F076D" w:rsidRPr="00881CB5" w:rsidRDefault="007C4884">
      <w:pPr>
        <w:rPr>
          <w:rFonts w:ascii="Arial" w:hAnsi="Arial" w:cs="Arial"/>
          <w:sz w:val="22"/>
          <w:szCs w:val="22"/>
        </w:rPr>
      </w:pPr>
      <w:r w:rsidRPr="00881CB5">
        <w:rPr>
          <w:sz w:val="22"/>
          <w:szCs w:val="22"/>
          <w:lang w:val="pt"/>
        </w:rPr>
        <w:t>Em cada iteração, um interrogatório deve ser realizado.  Especificamente, o relatório deve mostrar que, no melhor grau alcançável durante a fase de teste de iteração, todos os erros identificados de gravidade 1 e gravidade 2 foram comunicados e abordados.  No mínimo, todos os bugs prioritários 1 e prioritário 2 devem ser resolvidos antes de entrar na fase beta.</w:t>
      </w:r>
    </w:p>
    <w:p w:rsidR="009E4ECA" w:rsidRPr="00881CB5" w:rsidRDefault="009E4ECA">
      <w:pPr>
        <w:rPr>
          <w:rFonts w:ascii="Arial" w:hAnsi="Arial" w:cs="Arial"/>
          <w:sz w:val="22"/>
          <w:szCs w:val="22"/>
        </w:rPr>
      </w:pPr>
    </w:p>
    <w:p w:rsidR="00D37195" w:rsidRPr="00881CB5" w:rsidRDefault="00D37195">
      <w:pPr>
        <w:rPr>
          <w:rFonts w:ascii="Arial" w:hAnsi="Arial" w:cs="Arial"/>
          <w:sz w:val="22"/>
          <w:szCs w:val="22"/>
        </w:rPr>
      </w:pPr>
      <w:r w:rsidRPr="00881CB5">
        <w:rPr>
          <w:sz w:val="22"/>
          <w:szCs w:val="22"/>
          <w:lang w:val="pt"/>
        </w:rPr>
        <w:t>Abaixo estão exemplos.  Qualquer exemplo pode ser usado se for considerado apropriado para o projeto específico.  Novos conteúdos também podem ser adicionados que são fundamentados para serem adequados ao projeto.</w:t>
      </w:r>
    </w:p>
    <w:p w:rsidR="005F076D" w:rsidRPr="00881CB5" w:rsidRDefault="005F076D">
      <w:pPr>
        <w:rPr>
          <w:rFonts w:ascii="Arial" w:hAnsi="Arial" w:cs="Arial"/>
          <w:sz w:val="22"/>
          <w:szCs w:val="22"/>
        </w:rPr>
      </w:pPr>
      <w:r w:rsidRPr="00881CB5">
        <w:rPr>
          <w:sz w:val="22"/>
          <w:szCs w:val="22"/>
          <w:lang w:val="pt"/>
        </w:rPr>
        <w:t>Os resultados importantes necessários para a aceitação nos testes de versão final incluem:</w:t>
      </w:r>
    </w:p>
    <w:p w:rsidR="005F076D" w:rsidRPr="00881CB5" w:rsidRDefault="005F076D">
      <w:pPr>
        <w:numPr>
          <w:ilvl w:val="0"/>
          <w:numId w:val="1"/>
        </w:numPr>
        <w:rPr>
          <w:rFonts w:ascii="Arial" w:hAnsi="Arial" w:cs="Arial"/>
          <w:sz w:val="22"/>
          <w:szCs w:val="22"/>
        </w:rPr>
      </w:pPr>
      <w:r w:rsidRPr="00881CB5">
        <w:rPr>
          <w:sz w:val="22"/>
          <w:szCs w:val="22"/>
          <w:lang w:val="pt"/>
        </w:rPr>
        <w:t>CONFIGURAÇÃO DO aplicativo. EXE</w:t>
      </w:r>
    </w:p>
    <w:p w:rsidR="005F076D" w:rsidRPr="00881CB5" w:rsidRDefault="005F076D">
      <w:pPr>
        <w:numPr>
          <w:ilvl w:val="0"/>
          <w:numId w:val="1"/>
        </w:numPr>
        <w:rPr>
          <w:rFonts w:ascii="Arial" w:hAnsi="Arial" w:cs="Arial"/>
          <w:sz w:val="22"/>
          <w:szCs w:val="22"/>
        </w:rPr>
      </w:pPr>
      <w:r w:rsidRPr="00881CB5">
        <w:rPr>
          <w:sz w:val="22"/>
          <w:szCs w:val="22"/>
          <w:lang w:val="pt"/>
        </w:rPr>
        <w:t>Instruções de instalação</w:t>
      </w:r>
    </w:p>
    <w:p w:rsidR="005F076D" w:rsidRPr="00881CB5" w:rsidRDefault="005F076D">
      <w:pPr>
        <w:numPr>
          <w:ilvl w:val="0"/>
          <w:numId w:val="1"/>
        </w:numPr>
        <w:rPr>
          <w:rFonts w:ascii="Arial" w:hAnsi="Arial" w:cs="Arial"/>
          <w:sz w:val="22"/>
          <w:szCs w:val="22"/>
        </w:rPr>
      </w:pPr>
      <w:r w:rsidRPr="00881CB5">
        <w:rPr>
          <w:sz w:val="22"/>
          <w:szCs w:val="22"/>
          <w:lang w:val="pt"/>
        </w:rPr>
        <w:t>Toda a documentação (scripts de teste beta, manuais ou guias de treinamento, etc.)</w:t>
      </w:r>
    </w:p>
    <w:p w:rsidR="005F076D" w:rsidRPr="00881CB5" w:rsidRDefault="00DD3487" w:rsidP="00CE2631">
      <w:pPr>
        <w:pStyle w:val="Ttulo3"/>
      </w:pPr>
      <w:bookmarkStart w:id="34" w:name="_Toc173041531"/>
      <w:r w:rsidRPr="00881CB5">
        <w:rPr>
          <w:lang w:val="pt"/>
        </w:rPr>
        <w:t>Teste final de lançamento</w:t>
      </w:r>
      <w:bookmarkEnd w:id="34"/>
    </w:p>
    <w:p w:rsidR="005F076D" w:rsidRPr="00881CB5" w:rsidRDefault="005F076D">
      <w:pPr>
        <w:rPr>
          <w:rFonts w:ascii="Arial" w:hAnsi="Arial" w:cs="Arial"/>
          <w:sz w:val="22"/>
          <w:szCs w:val="22"/>
        </w:rPr>
      </w:pPr>
      <w:r w:rsidRPr="00881CB5">
        <w:rPr>
          <w:sz w:val="22"/>
          <w:szCs w:val="22"/>
          <w:lang w:val="pt"/>
        </w:rPr>
        <w:t xml:space="preserve">A equipe de testes com usuários finais participa desse processo de marco, bem como fornece feedback de confirmação sobre novos problemas descobertos e entrada com base em problemas idênticos ou </w:t>
      </w:r>
      <w:r w:rsidRPr="00881CB5">
        <w:rPr>
          <w:sz w:val="22"/>
          <w:szCs w:val="22"/>
          <w:lang w:val="pt"/>
        </w:rPr>
        <w:lastRenderedPageBreak/>
        <w:t xml:space="preserve">semelhantes detectados anteriormente.  A intenção é verificar se o produto está pronto para distribuição, aceitável para o cliente e resolver possíveis problemas operacionais.  </w:t>
      </w:r>
    </w:p>
    <w:p w:rsidR="005F076D" w:rsidRPr="00881CB5" w:rsidRDefault="005F076D">
      <w:pPr>
        <w:rPr>
          <w:rFonts w:ascii="Arial" w:hAnsi="Arial" w:cs="Arial"/>
          <w:sz w:val="22"/>
          <w:szCs w:val="22"/>
        </w:rPr>
      </w:pPr>
    </w:p>
    <w:p w:rsidR="005F076D" w:rsidRPr="00881CB5" w:rsidRDefault="007C4884">
      <w:pPr>
        <w:rPr>
          <w:rFonts w:ascii="Arial" w:hAnsi="Arial" w:cs="Arial"/>
          <w:sz w:val="22"/>
          <w:szCs w:val="22"/>
        </w:rPr>
      </w:pPr>
      <w:r w:rsidRPr="00881CB5">
        <w:rPr>
          <w:sz w:val="22"/>
          <w:szCs w:val="22"/>
          <w:lang w:val="pt"/>
        </w:rPr>
        <w:t xml:space="preserve">Supondo que os bugs críticos sejam resolvidos durante os testes de iterações anteriores- Durante todo o ciclo de teste de liberação final, as correções de bugs serão focadas em bugs menores e triviais (gravidade 3 e 4).  Os testes continuarão seu processo de verificação da estabilidade da aplicação através de testes de regressão (bugs conhecidos existentes, bem como casos de teste existentes).  </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O objetivo desta fase é estabelecer que o aplicativo em teste atingiu um nível de estabilidade, apropriado para seu uso (usuários numégios, etc.), que pode ser liberado para os usuários finais e comunidade caBIG.</w:t>
      </w:r>
    </w:p>
    <w:p w:rsidR="005F076D" w:rsidRPr="00881CB5" w:rsidRDefault="00D964B8" w:rsidP="00CE2631">
      <w:pPr>
        <w:pStyle w:val="Ttulo3"/>
      </w:pPr>
      <w:bookmarkStart w:id="35" w:name="_Toc173041532"/>
      <w:r w:rsidRPr="00881CB5">
        <w:rPr>
          <w:lang w:val="pt"/>
        </w:rPr>
        <w:t>Critérios de completude de teste</w:t>
      </w:r>
      <w:bookmarkEnd w:id="35"/>
    </w:p>
    <w:p w:rsidR="00D33391" w:rsidRPr="00881CB5" w:rsidRDefault="005F076D">
      <w:pPr>
        <w:rPr>
          <w:rFonts w:ascii="Arial" w:hAnsi="Arial" w:cs="Arial"/>
          <w:sz w:val="22"/>
          <w:szCs w:val="22"/>
        </w:rPr>
      </w:pPr>
      <w:r w:rsidRPr="00881CB5">
        <w:rPr>
          <w:sz w:val="22"/>
          <w:szCs w:val="22"/>
          <w:lang w:val="pt"/>
        </w:rPr>
        <w:t xml:space="preserve">A liberação para produção só pode ocorrer após a conclusão bem sucedida da aplicação em teste durante todas as fases e marcos anteriormente discutidos acima.  </w:t>
      </w:r>
    </w:p>
    <w:p w:rsidR="00D33391" w:rsidRPr="00881CB5" w:rsidRDefault="00D33391">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O objetivo marco é colocar o release/app (build) em produção depois que for demonstrado que o aplicativo atingiu um nível de estabilidade que atende ou excede as expectativas do cliente conforme definido nos Requisitos, Especificação Funcional e caBIG Production Standards.</w:t>
      </w:r>
    </w:p>
    <w:p w:rsidR="005F076D" w:rsidRPr="00881CB5" w:rsidRDefault="005F076D">
      <w:pPr>
        <w:rPr>
          <w:rFonts w:ascii="Arial" w:hAnsi="Arial" w:cs="Arial"/>
          <w:sz w:val="24"/>
          <w:szCs w:val="24"/>
        </w:rPr>
      </w:pPr>
    </w:p>
    <w:p w:rsidR="005F076D" w:rsidRPr="00881CB5" w:rsidRDefault="005F076D" w:rsidP="00CE2631">
      <w:pPr>
        <w:pStyle w:val="Ttulo2"/>
      </w:pPr>
      <w:bookmarkStart w:id="36" w:name="_Toc173041533"/>
      <w:r w:rsidRPr="00881CB5">
        <w:rPr>
          <w:lang w:val="pt"/>
        </w:rPr>
        <w:t>Níveis de teste</w:t>
      </w:r>
      <w:bookmarkEnd w:id="36"/>
    </w:p>
    <w:p w:rsidR="005F076D" w:rsidRPr="00881CB5" w:rsidRDefault="005F076D">
      <w:pPr>
        <w:rPr>
          <w:rFonts w:ascii="Arial" w:hAnsi="Arial" w:cs="Arial"/>
          <w:sz w:val="22"/>
          <w:szCs w:val="22"/>
        </w:rPr>
      </w:pPr>
      <w:r w:rsidRPr="00881CB5">
        <w:rPr>
          <w:sz w:val="22"/>
          <w:szCs w:val="22"/>
          <w:lang w:val="pt"/>
        </w:rPr>
        <w:t>Os testes de uma aplicação podem ser divididos em três categorias primárias e vários subníveis.  As três categorias primárias incluem testes realizados em cada build (Build Tests), testes realizados em cada grande marco (Testes de Marco) e testes realizados pelo menos uma vez em cada ciclo de lançamento do projeto (Testes de Liberação). As categorias de teste e os níveis de teste são definidos abaixo:</w:t>
      </w:r>
    </w:p>
    <w:p w:rsidR="005F076D" w:rsidRPr="00881CB5" w:rsidRDefault="005F076D" w:rsidP="00CE2631">
      <w:pPr>
        <w:pStyle w:val="Ttulo3"/>
      </w:pPr>
      <w:bookmarkStart w:id="37" w:name="_Toc173041534"/>
      <w:r w:rsidRPr="00881CB5">
        <w:rPr>
          <w:lang w:val="pt"/>
        </w:rPr>
        <w:t>Construir testes</w:t>
      </w:r>
      <w:bookmarkEnd w:id="37"/>
    </w:p>
    <w:p w:rsidR="005F076D" w:rsidRPr="00881CB5" w:rsidRDefault="005F076D" w:rsidP="00A836FB">
      <w:pPr>
        <w:pStyle w:val="Ttulo4"/>
      </w:pPr>
      <w:bookmarkStart w:id="38" w:name="_Toc173041535"/>
      <w:r w:rsidRPr="00881CB5">
        <w:rPr>
          <w:lang w:val="pt"/>
        </w:rPr>
        <w:t>Nível 1 - Testes de aceitação de construção</w:t>
      </w:r>
      <w:bookmarkEnd w:id="38"/>
    </w:p>
    <w:p w:rsidR="005F076D" w:rsidRPr="00881CB5" w:rsidRDefault="005F076D">
      <w:pPr>
        <w:rPr>
          <w:rFonts w:ascii="Arial" w:hAnsi="Arial" w:cs="Arial"/>
          <w:sz w:val="22"/>
          <w:szCs w:val="22"/>
        </w:rPr>
      </w:pPr>
      <w:r w:rsidRPr="00881CB5">
        <w:rPr>
          <w:sz w:val="22"/>
          <w:szCs w:val="22"/>
          <w:lang w:val="pt"/>
        </w:rPr>
        <w:t>Testes de aceitação de compilação devem levar menos de 2-3 horas para serem concluídos (15 minutos é típico).  Esses casos de teste simplesmente garantem que o aplicativo possa ser construído e instalado com sucesso.  Outros casos de teste relacionados garantem que os adotantes receberam o documento de liberação de desenvolvimento adequado mais outras informações relacionadas à compilação (ponto de queda, etc.).  O objetivo é determinar se novos testes são possíveis. Se algum caso de teste nível 1 falhar, a compilação será devolvida aos desenvolvedores não testados.</w:t>
      </w:r>
    </w:p>
    <w:p w:rsidR="005F076D" w:rsidRPr="00881CB5" w:rsidRDefault="005F076D">
      <w:pPr>
        <w:rPr>
          <w:rFonts w:ascii="Arial" w:hAnsi="Arial" w:cs="Arial"/>
          <w:sz w:val="24"/>
          <w:szCs w:val="24"/>
        </w:rPr>
      </w:pPr>
    </w:p>
    <w:p w:rsidR="005F076D" w:rsidRPr="00881CB5" w:rsidRDefault="005F076D" w:rsidP="00A836FB">
      <w:pPr>
        <w:pStyle w:val="Ttulo4"/>
      </w:pPr>
      <w:bookmarkStart w:id="39" w:name="_Toc173041536"/>
      <w:r w:rsidRPr="00881CB5">
        <w:rPr>
          <w:lang w:val="pt"/>
        </w:rPr>
        <w:t>Nível 2 - Testes de Fumaça</w:t>
      </w:r>
      <w:bookmarkEnd w:id="39"/>
    </w:p>
    <w:p w:rsidR="00D33391" w:rsidRPr="00881CB5" w:rsidRDefault="005F076D">
      <w:pPr>
        <w:rPr>
          <w:rFonts w:ascii="Arial" w:hAnsi="Arial" w:cs="Arial"/>
          <w:sz w:val="22"/>
          <w:szCs w:val="22"/>
        </w:rPr>
      </w:pPr>
      <w:r w:rsidRPr="00881CB5">
        <w:rPr>
          <w:sz w:val="22"/>
          <w:szCs w:val="22"/>
          <w:lang w:val="pt"/>
        </w:rPr>
        <w:t xml:space="preserve">Os testes de fumaça devem ser automatizados e levar menos de 2-3 horas (20 minutos é típico).  Esses casos de testes verificam a funcionalidade principal de alto nível.  </w:t>
      </w:r>
    </w:p>
    <w:p w:rsidR="005F076D" w:rsidRPr="00881CB5" w:rsidRDefault="005F076D">
      <w:pPr>
        <w:rPr>
          <w:rFonts w:ascii="Arial" w:hAnsi="Arial" w:cs="Arial"/>
          <w:sz w:val="22"/>
          <w:szCs w:val="22"/>
        </w:rPr>
      </w:pPr>
      <w:r w:rsidRPr="00881CB5">
        <w:rPr>
          <w:sz w:val="22"/>
          <w:szCs w:val="22"/>
          <w:lang w:val="pt"/>
        </w:rPr>
        <w:t>O objetivo é determinar se novos testes são possíveis.  Esses casos de teste devem enfatizar a amplitude mais do que a profundidade.  Todos os componentes devem ser tocados, e todos os principais recursos devem ser testados brevemente pelo Teste de Fumaça. Se algum caso de teste nível 2 falhar, a compilação será devolvida aos desenvolvedores não testados.</w:t>
      </w:r>
    </w:p>
    <w:p w:rsidR="005F076D" w:rsidRPr="00881CB5" w:rsidRDefault="005F076D">
      <w:pPr>
        <w:rPr>
          <w:rFonts w:ascii="Arial" w:hAnsi="Arial" w:cs="Arial"/>
          <w:sz w:val="24"/>
          <w:szCs w:val="24"/>
        </w:rPr>
      </w:pPr>
    </w:p>
    <w:p w:rsidR="005F076D" w:rsidRPr="00881CB5" w:rsidRDefault="005F076D" w:rsidP="00A836FB">
      <w:pPr>
        <w:pStyle w:val="Ttulo4"/>
      </w:pPr>
      <w:bookmarkStart w:id="40" w:name="_Toc173041537"/>
      <w:r w:rsidRPr="00881CB5">
        <w:rPr>
          <w:lang w:val="pt"/>
        </w:rPr>
        <w:t>Nível 2a - Teste de Regressão de Insetos</w:t>
      </w:r>
      <w:bookmarkEnd w:id="40"/>
    </w:p>
    <w:p w:rsidR="005F076D" w:rsidRPr="00881CB5" w:rsidRDefault="005F076D">
      <w:pPr>
        <w:rPr>
          <w:rFonts w:ascii="Arial" w:hAnsi="Arial" w:cs="Arial"/>
          <w:sz w:val="22"/>
          <w:szCs w:val="22"/>
        </w:rPr>
      </w:pPr>
      <w:r w:rsidRPr="00881CB5">
        <w:rPr>
          <w:sz w:val="22"/>
          <w:szCs w:val="22"/>
          <w:lang w:val="pt"/>
        </w:rPr>
        <w:t>Todos os bugs que foram "Abertos" durante a compilação anterior, mas marcados como "Fixo, Precisa retestar" para a compilação atual em teste, precisarão ser regredidos ou retestados.  Uma vez que o teste de fumaça é concluído, todos os insetos resolvidos precisam ser regredidos.  Deve levar entre 5 minutos a 1 hora para regredir a maioria dos insetos.</w:t>
      </w:r>
    </w:p>
    <w:p w:rsidR="005F076D" w:rsidRPr="00881CB5" w:rsidRDefault="005F076D">
      <w:pPr>
        <w:rPr>
          <w:rFonts w:ascii="Arial" w:hAnsi="Arial" w:cs="Arial"/>
          <w:sz w:val="24"/>
          <w:szCs w:val="24"/>
        </w:rPr>
      </w:pPr>
    </w:p>
    <w:p w:rsidR="005F076D" w:rsidRPr="00881CB5" w:rsidRDefault="005F076D" w:rsidP="00A836FB">
      <w:pPr>
        <w:pStyle w:val="Ttulo3"/>
      </w:pPr>
      <w:bookmarkStart w:id="41" w:name="_Toc173041538"/>
      <w:r w:rsidRPr="00881CB5">
        <w:rPr>
          <w:lang w:val="pt"/>
        </w:rPr>
        <w:t>Testes de Marcos</w:t>
      </w:r>
      <w:bookmarkEnd w:id="41"/>
    </w:p>
    <w:p w:rsidR="005F076D" w:rsidRPr="00881CB5" w:rsidRDefault="005F076D" w:rsidP="00A836FB">
      <w:pPr>
        <w:pStyle w:val="Ttulo4"/>
      </w:pPr>
      <w:bookmarkStart w:id="42" w:name="_Toc173041539"/>
      <w:r w:rsidRPr="00881CB5">
        <w:rPr>
          <w:lang w:val="pt"/>
        </w:rPr>
        <w:t>Nível 3 - Testes de Caminho Crítico</w:t>
      </w:r>
      <w:bookmarkEnd w:id="42"/>
    </w:p>
    <w:p w:rsidR="00794DCB" w:rsidRPr="00881CB5" w:rsidRDefault="00794DCB">
      <w:pPr>
        <w:rPr>
          <w:rFonts w:ascii="Arial" w:hAnsi="Arial" w:cs="Arial"/>
          <w:sz w:val="22"/>
          <w:szCs w:val="22"/>
        </w:rPr>
      </w:pPr>
      <w:r w:rsidRPr="00881CB5">
        <w:rPr>
          <w:sz w:val="22"/>
          <w:szCs w:val="22"/>
          <w:lang w:val="pt"/>
        </w:rPr>
        <w:t xml:space="preserve">Os casos de teste do Critical Path são direcionados aos recursos e funcionalidades que o usuário verá e usará todos os dias. </w:t>
      </w:r>
    </w:p>
    <w:p w:rsidR="005F076D" w:rsidRPr="00881CB5" w:rsidRDefault="005F076D">
      <w:pPr>
        <w:rPr>
          <w:rFonts w:ascii="Arial" w:hAnsi="Arial" w:cs="Arial"/>
          <w:sz w:val="22"/>
          <w:szCs w:val="22"/>
        </w:rPr>
      </w:pPr>
      <w:r w:rsidRPr="00881CB5">
        <w:rPr>
          <w:sz w:val="22"/>
          <w:szCs w:val="22"/>
          <w:lang w:val="pt"/>
        </w:rPr>
        <w:t>Os casos de teste do Caminho Crítico devem passar até o final de cada ciclo de teste de compilação de 2-3.  Eles não precisam ser testados a cada gota, mas devem ser testados pelo menos uma vez por marco.  Assim, os casos de teste do Caminho Crítico devem ser todos executados pelo menos uma vez durante o ciclo de Iteração e, uma vez, durante o ciclo de Liberação Final.</w:t>
      </w:r>
    </w:p>
    <w:p w:rsidR="005F076D" w:rsidRPr="00881CB5" w:rsidRDefault="005F076D">
      <w:pPr>
        <w:rPr>
          <w:rFonts w:ascii="Arial" w:hAnsi="Arial" w:cs="Arial"/>
          <w:sz w:val="24"/>
          <w:szCs w:val="24"/>
        </w:rPr>
      </w:pPr>
    </w:p>
    <w:p w:rsidR="005F076D" w:rsidRPr="00881CB5" w:rsidRDefault="005F076D" w:rsidP="00A836FB">
      <w:pPr>
        <w:pStyle w:val="Ttulo3"/>
      </w:pPr>
      <w:bookmarkStart w:id="43" w:name="_Toc173041540"/>
      <w:r w:rsidRPr="00881CB5">
        <w:rPr>
          <w:lang w:val="pt"/>
        </w:rPr>
        <w:t>Testes de liberação</w:t>
      </w:r>
      <w:bookmarkEnd w:id="43"/>
    </w:p>
    <w:p w:rsidR="005F076D" w:rsidRPr="00881CB5" w:rsidRDefault="005F076D" w:rsidP="00A836FB">
      <w:pPr>
        <w:pStyle w:val="Ttulo4"/>
      </w:pPr>
      <w:bookmarkStart w:id="44" w:name="_Toc173041541"/>
      <w:r w:rsidRPr="00881CB5">
        <w:rPr>
          <w:lang w:val="pt"/>
        </w:rPr>
        <w:t>Nível 4 - Testes Padrão</w:t>
      </w:r>
      <w:bookmarkEnd w:id="44"/>
    </w:p>
    <w:p w:rsidR="005F076D" w:rsidRPr="00881CB5" w:rsidRDefault="005F076D">
      <w:pPr>
        <w:rPr>
          <w:rFonts w:ascii="Arial" w:hAnsi="Arial" w:cs="Arial"/>
          <w:sz w:val="22"/>
          <w:szCs w:val="22"/>
        </w:rPr>
      </w:pPr>
      <w:r w:rsidRPr="00881CB5">
        <w:rPr>
          <w:sz w:val="22"/>
          <w:szCs w:val="22"/>
          <w:lang w:val="pt"/>
        </w:rPr>
        <w:t xml:space="preserve">Casos de teste que precisam ser executados pelo menos uma vez durante todo o ciclo de teste para esta versão.  Esses casos são executados uma vez, não repetidos como são os casos de teste em níveis anteriores.  Testes funcionais e testes de design detalhados (casos de teste de especificações e especificações de design funcionais, respectivamente).  Estes podem ser testados várias vezes para cada Ciclo de Teste de Marco (Iteração, Versão Final, etc.).  </w:t>
      </w:r>
    </w:p>
    <w:p w:rsidR="005F076D" w:rsidRPr="00881CB5" w:rsidRDefault="005F076D">
      <w:pPr>
        <w:rPr>
          <w:rFonts w:ascii="Arial" w:hAnsi="Arial" w:cs="Arial"/>
          <w:sz w:val="22"/>
          <w:szCs w:val="22"/>
        </w:rPr>
      </w:pPr>
      <w:r w:rsidRPr="00881CB5">
        <w:rPr>
          <w:sz w:val="22"/>
          <w:szCs w:val="22"/>
          <w:lang w:val="pt"/>
        </w:rPr>
        <w:t>Os casos de teste padrão geralmente incluem instalação, dados, GUI e outras áreas de teste.</w:t>
      </w:r>
    </w:p>
    <w:p w:rsidR="005F076D" w:rsidRPr="00881CB5" w:rsidRDefault="005F076D">
      <w:pPr>
        <w:rPr>
          <w:rFonts w:ascii="Arial" w:hAnsi="Arial" w:cs="Arial"/>
          <w:sz w:val="24"/>
          <w:szCs w:val="24"/>
        </w:rPr>
      </w:pPr>
    </w:p>
    <w:p w:rsidR="005F076D" w:rsidRPr="00881CB5" w:rsidRDefault="005F076D" w:rsidP="00A836FB">
      <w:pPr>
        <w:pStyle w:val="Ttulo4"/>
      </w:pPr>
      <w:bookmarkStart w:id="45" w:name="_Toc173041542"/>
      <w:r w:rsidRPr="00881CB5">
        <w:rPr>
          <w:lang w:val="pt"/>
        </w:rPr>
        <w:t>Nível 5 - Teste Sugerido</w:t>
      </w:r>
      <w:bookmarkEnd w:id="45"/>
    </w:p>
    <w:p w:rsidR="005F076D" w:rsidRPr="00881CB5" w:rsidRDefault="005F076D">
      <w:pPr>
        <w:rPr>
          <w:rFonts w:ascii="Arial" w:hAnsi="Arial" w:cs="Arial"/>
          <w:sz w:val="22"/>
          <w:szCs w:val="22"/>
        </w:rPr>
      </w:pPr>
      <w:r w:rsidRPr="00881CB5">
        <w:rPr>
          <w:sz w:val="22"/>
          <w:szCs w:val="22"/>
          <w:lang w:val="pt"/>
        </w:rPr>
        <w:t>Estes são casos de teste que seriam agradáveis de executar, mas podem ser omitidos devido a restrições de tempo.</w:t>
      </w:r>
    </w:p>
    <w:p w:rsidR="005F076D" w:rsidRPr="00881CB5" w:rsidRDefault="005F076D">
      <w:pPr>
        <w:rPr>
          <w:rFonts w:ascii="Arial" w:hAnsi="Arial" w:cs="Arial"/>
          <w:sz w:val="22"/>
          <w:szCs w:val="22"/>
        </w:rPr>
      </w:pPr>
      <w:r w:rsidRPr="00881CB5">
        <w:rPr>
          <w:sz w:val="22"/>
          <w:szCs w:val="22"/>
          <w:lang w:val="pt"/>
        </w:rPr>
        <w:t>A maioria dos casos de teste de desempenho e estresse são exemplos clássicos de casos de teste sugeridos (embora alguns devem ser considerados casos de teste padrão).  Outros exemplos de casos de teste sugeridos incluem testes de WAN, LAN, Rede e Carga.</w:t>
      </w:r>
    </w:p>
    <w:p w:rsidR="005F076D" w:rsidRPr="00881CB5" w:rsidRDefault="005F076D">
      <w:pPr>
        <w:rPr>
          <w:rFonts w:ascii="Arial" w:hAnsi="Arial" w:cs="Arial"/>
          <w:sz w:val="24"/>
          <w:szCs w:val="24"/>
        </w:rPr>
      </w:pPr>
    </w:p>
    <w:p w:rsidR="005F076D" w:rsidRPr="00881CB5" w:rsidRDefault="005F076D" w:rsidP="00A836FB">
      <w:pPr>
        <w:pStyle w:val="Ttulo2"/>
      </w:pPr>
      <w:bookmarkStart w:id="46" w:name="_Toc173041543"/>
      <w:r w:rsidRPr="00881CB5">
        <w:rPr>
          <w:lang w:val="pt"/>
        </w:rPr>
        <w:t>Regressão de Insetos</w:t>
      </w:r>
      <w:bookmarkEnd w:id="46"/>
    </w:p>
    <w:p w:rsidR="00794DCB" w:rsidRPr="00881CB5" w:rsidRDefault="005F076D">
      <w:pPr>
        <w:rPr>
          <w:rFonts w:ascii="Arial" w:hAnsi="Arial" w:cs="Arial"/>
          <w:sz w:val="22"/>
          <w:szCs w:val="22"/>
        </w:rPr>
      </w:pPr>
      <w:r w:rsidRPr="00881CB5">
        <w:rPr>
          <w:sz w:val="22"/>
          <w:szCs w:val="22"/>
          <w:lang w:val="pt"/>
        </w:rPr>
        <w:t xml:space="preserve">A Regressão do Bug será um inquilino central durante todas as fases de teste.  </w:t>
      </w:r>
    </w:p>
    <w:p w:rsidR="005F076D" w:rsidRPr="00881CB5" w:rsidRDefault="005F076D">
      <w:pPr>
        <w:rPr>
          <w:rFonts w:ascii="Arial" w:hAnsi="Arial" w:cs="Arial"/>
          <w:sz w:val="22"/>
          <w:szCs w:val="22"/>
        </w:rPr>
      </w:pPr>
      <w:r w:rsidRPr="00881CB5">
        <w:rPr>
          <w:sz w:val="22"/>
          <w:szCs w:val="22"/>
          <w:lang w:val="pt"/>
        </w:rPr>
        <w:t xml:space="preserve">Todos os bugs que forem resolvidos como "Corrigidos, Necessidades Retestando" serão regredidos quando a equipe de testes for notificada da nova gota contendo as correções.  Quando um bug passa a regressão será considerado "Fechado, Fixo".  Se um bug falhar na regressão, a equipe de testes dos adotantes notificará a equipe de desenvolvimento inserindo notas no GForge.  </w:t>
      </w:r>
      <w:r w:rsidRPr="00881CB5">
        <w:rPr>
          <w:b/>
          <w:sz w:val="22"/>
          <w:szCs w:val="22"/>
          <w:lang w:val="pt"/>
        </w:rPr>
        <w:t xml:space="preserve">Quando um bug Severity 1 falha na regressão, a equipe de testes dos adotantes também deve enviar um e-mail imediato para o desenvolvimento.  </w:t>
      </w:r>
      <w:r w:rsidRPr="00881CB5">
        <w:rPr>
          <w:sz w:val="22"/>
          <w:szCs w:val="22"/>
          <w:lang w:val="pt"/>
        </w:rPr>
        <w:t>O Test Lead será responsável por acompanhar e relatar ao desenvolvimento e gerenciamento de produtos o status dos testes de regressão.</w:t>
      </w:r>
    </w:p>
    <w:p w:rsidR="005F076D" w:rsidRPr="00881CB5" w:rsidRDefault="005F076D">
      <w:pPr>
        <w:rPr>
          <w:rFonts w:ascii="Arial" w:hAnsi="Arial" w:cs="Arial"/>
          <w:sz w:val="24"/>
          <w:szCs w:val="24"/>
        </w:rPr>
      </w:pPr>
    </w:p>
    <w:p w:rsidR="005F076D" w:rsidRPr="00881CB5" w:rsidRDefault="005F076D" w:rsidP="00A836FB">
      <w:pPr>
        <w:pStyle w:val="Ttulo2"/>
      </w:pPr>
      <w:bookmarkStart w:id="47" w:name="_Toc140901776"/>
      <w:bookmarkStart w:id="48" w:name="_Toc141078779"/>
      <w:bookmarkStart w:id="49" w:name="_Toc141079433"/>
      <w:bookmarkStart w:id="50" w:name="_Toc141080119"/>
      <w:bookmarkStart w:id="51" w:name="_Toc173041544"/>
      <w:bookmarkEnd w:id="47"/>
      <w:bookmarkEnd w:id="48"/>
      <w:bookmarkEnd w:id="49"/>
      <w:bookmarkEnd w:id="50"/>
      <w:r w:rsidRPr="00881CB5">
        <w:rPr>
          <w:lang w:val="pt"/>
        </w:rPr>
        <w:t>Triagem de Insetos</w:t>
      </w:r>
      <w:bookmarkEnd w:id="51"/>
    </w:p>
    <w:p w:rsidR="00794DCB" w:rsidRPr="00881CB5" w:rsidRDefault="005F076D">
      <w:pPr>
        <w:rPr>
          <w:rFonts w:ascii="Arial" w:hAnsi="Arial" w:cs="Arial"/>
          <w:sz w:val="22"/>
          <w:szCs w:val="22"/>
        </w:rPr>
      </w:pPr>
      <w:r w:rsidRPr="00881CB5">
        <w:rPr>
          <w:sz w:val="22"/>
          <w:szCs w:val="22"/>
          <w:lang w:val="pt"/>
        </w:rPr>
        <w:t xml:space="preserve">As Triagens de Bugs serão realizadas em todas as fases do ciclo de desenvolvimento.  As triagens de bugs serão de responsabilidade do Test Lead.  As triagens serão realizadas regularmente, com o prazo sendo determinado pela taxa de achado de bugs e horários do projeto.  </w:t>
      </w:r>
    </w:p>
    <w:p w:rsidR="005F076D" w:rsidRPr="00881CB5" w:rsidRDefault="005F076D">
      <w:pPr>
        <w:rPr>
          <w:rFonts w:ascii="Arial" w:hAnsi="Arial" w:cs="Arial"/>
          <w:sz w:val="22"/>
          <w:szCs w:val="22"/>
        </w:rPr>
      </w:pPr>
      <w:r w:rsidRPr="00881CB5">
        <w:rPr>
          <w:sz w:val="22"/>
          <w:szCs w:val="22"/>
          <w:lang w:val="pt"/>
        </w:rPr>
        <w:t xml:space="preserve">Assim, seria típico realizar poucas triagens durante a </w:t>
      </w:r>
      <w:r w:rsidRPr="00881CB5">
        <w:rPr>
          <w:b/>
          <w:sz w:val="22"/>
          <w:szCs w:val="22"/>
          <w:lang w:val="pt"/>
        </w:rPr>
        <w:t>fase de Planejamento</w:t>
      </w:r>
      <w:r w:rsidRPr="00881CB5">
        <w:rPr>
          <w:sz w:val="22"/>
          <w:szCs w:val="22"/>
          <w:lang w:val="pt"/>
        </w:rPr>
        <w:t xml:space="preserve">, depois talvez uma triagem por semana durante a </w:t>
      </w:r>
      <w:r w:rsidRPr="00881CB5">
        <w:rPr>
          <w:b/>
          <w:sz w:val="22"/>
          <w:szCs w:val="22"/>
          <w:lang w:val="pt"/>
        </w:rPr>
        <w:t>fase de Projeto</w:t>
      </w:r>
      <w:r w:rsidRPr="00881CB5">
        <w:rPr>
          <w:sz w:val="22"/>
          <w:szCs w:val="22"/>
          <w:lang w:val="pt"/>
        </w:rPr>
        <w:t xml:space="preserve">, aumentando para duas vezes por semana durante as últimas </w:t>
      </w:r>
      <w:r w:rsidRPr="00881CB5">
        <w:rPr>
          <w:b/>
          <w:sz w:val="22"/>
          <w:szCs w:val="22"/>
          <w:lang w:val="pt"/>
        </w:rPr>
        <w:t>etapas da fase de Desenvolvimento</w:t>
      </w:r>
      <w:r w:rsidRPr="00881CB5">
        <w:rPr>
          <w:sz w:val="22"/>
          <w:szCs w:val="22"/>
          <w:lang w:val="pt"/>
        </w:rPr>
        <w:t xml:space="preserve">.  Em seguida, a fase de Estabilização deve ver uma redução substancial no </w:t>
      </w:r>
      <w:r w:rsidRPr="00881CB5">
        <w:rPr>
          <w:sz w:val="22"/>
          <w:szCs w:val="22"/>
          <w:lang w:val="pt"/>
        </w:rPr>
        <w:lastRenderedPageBreak/>
        <w:t xml:space="preserve">número de novos bugs encontrados, portanto, algumas triagens por semana seriam o máximo (para lidar com o status em bugs existentes).  </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O Líder de Teste, o Gerente de Produto e o Líder de Desenvolvimento devem estar todos envolvidos nessas reuniões de triagem.  O Test Lead fornecerá documentação e relatórios necessários sobre bugs para todos os participantes.  O objetivo da triagem é determinar o tipo de resolução para cada bug e priorizar e determinar um cronograma para todos os "Erros Fixos".  O desenvolvimento atribuirá os bugs à pessoa apropriada para fixação e relatará a resolução de cada bug de volta ao sistema de rastreador de bugs GForge.  O Test Lead será responsável por rastrear e relatar o status de todas as resoluções de bugs.</w:t>
      </w:r>
    </w:p>
    <w:p w:rsidR="005F076D" w:rsidRPr="00881CB5" w:rsidRDefault="005F076D">
      <w:pPr>
        <w:rPr>
          <w:rFonts w:ascii="Arial" w:hAnsi="Arial" w:cs="Arial"/>
          <w:sz w:val="24"/>
          <w:szCs w:val="24"/>
        </w:rPr>
      </w:pPr>
    </w:p>
    <w:p w:rsidR="005F076D" w:rsidRPr="00881CB5" w:rsidRDefault="005F076D" w:rsidP="00A836FB">
      <w:pPr>
        <w:pStyle w:val="Ttulo2"/>
      </w:pPr>
      <w:bookmarkStart w:id="52" w:name="_Toc173041545"/>
      <w:r w:rsidRPr="00881CB5">
        <w:rPr>
          <w:lang w:val="pt"/>
        </w:rPr>
        <w:t>Critérios de suspensão e requisitos de retomada</w:t>
      </w:r>
      <w:bookmarkEnd w:id="52"/>
    </w:p>
    <w:p w:rsidR="009272EA" w:rsidRPr="00881CB5" w:rsidRDefault="009272EA" w:rsidP="009272EA">
      <w:pPr>
        <w:rPr>
          <w:rFonts w:ascii="Arial" w:hAnsi="Arial" w:cs="Arial"/>
          <w:sz w:val="22"/>
          <w:szCs w:val="22"/>
        </w:rPr>
      </w:pPr>
      <w:r w:rsidRPr="00881CB5">
        <w:rPr>
          <w:sz w:val="22"/>
          <w:szCs w:val="22"/>
          <w:lang w:val="pt"/>
        </w:rPr>
        <w:t>Esta seção deve ser definida para listar critérios e requisitos de retomada caso determinados níveis de grau e pré-definidos de objetivos e metas de teste não sejam atingidos.</w:t>
      </w:r>
    </w:p>
    <w:p w:rsidR="00794DCB" w:rsidRPr="00881CB5" w:rsidRDefault="00794DCB">
      <w:pPr>
        <w:rPr>
          <w:rFonts w:ascii="Arial" w:hAnsi="Arial" w:cs="Arial"/>
          <w:sz w:val="22"/>
          <w:szCs w:val="22"/>
        </w:rPr>
      </w:pPr>
      <w:r w:rsidRPr="00881CB5">
        <w:rPr>
          <w:sz w:val="22"/>
          <w:szCs w:val="22"/>
          <w:lang w:val="pt"/>
        </w:rPr>
        <w:t>Veja o exemplo abaixo:</w:t>
      </w:r>
    </w:p>
    <w:p w:rsidR="00794DCB" w:rsidRPr="00881CB5" w:rsidRDefault="00794DCB">
      <w:pPr>
        <w:rPr>
          <w:rFonts w:ascii="Arial" w:hAnsi="Arial" w:cs="Arial"/>
          <w:sz w:val="22"/>
          <w:szCs w:val="22"/>
        </w:rPr>
      </w:pPr>
      <w:r w:rsidRPr="00881CB5">
        <w:rPr>
          <w:sz w:val="22"/>
          <w:szCs w:val="22"/>
          <w:lang w:val="pt"/>
        </w:rPr>
        <w:t>- Os testes serão suspensos no módulo de software afetado quando os bugs do caso do teste Smoke Test (Nível 1) ou Critical Path (Nível 2) forem descobertos após a terceira iteração.</w:t>
      </w:r>
    </w:p>
    <w:p w:rsidR="000F604E" w:rsidRPr="00881CB5" w:rsidRDefault="000F604E">
      <w:pPr>
        <w:rPr>
          <w:rFonts w:ascii="Arial" w:hAnsi="Arial" w:cs="Arial"/>
          <w:sz w:val="22"/>
          <w:szCs w:val="22"/>
        </w:rPr>
      </w:pPr>
      <w:r w:rsidRPr="00881CB5">
        <w:rPr>
          <w:sz w:val="22"/>
          <w:szCs w:val="22"/>
          <w:lang w:val="pt"/>
        </w:rPr>
        <w:t>- Os testes serão suspensos se houver mudança de escopo crítica que impacte o Caminho Crítico</w:t>
      </w:r>
    </w:p>
    <w:p w:rsidR="00794DCB" w:rsidRPr="00881CB5" w:rsidRDefault="00794DCB">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 xml:space="preserve">Um relatório de bugs deve ser arquivado pela equipe de desenvolvimento.  Após a correção do bug, a equipe de desenvolvimento seguirá os critérios de queda (descritos acima) para fornecer sua última queda para testes adicionais.  Nesse momento, os adotantes regredirão o bug e, se passarem, continuarão testando o módulo.  </w:t>
      </w:r>
    </w:p>
    <w:p w:rsidR="005F076D" w:rsidRPr="00881CB5" w:rsidRDefault="005F076D">
      <w:pPr>
        <w:rPr>
          <w:rFonts w:ascii="Arial" w:hAnsi="Arial" w:cs="Arial"/>
          <w:sz w:val="24"/>
          <w:szCs w:val="24"/>
        </w:rPr>
      </w:pPr>
    </w:p>
    <w:p w:rsidR="005F076D" w:rsidRPr="00881CB5" w:rsidRDefault="005F076D" w:rsidP="00A836FB">
      <w:pPr>
        <w:pStyle w:val="Ttulo2"/>
      </w:pPr>
      <w:bookmarkStart w:id="53" w:name="_Toc173041546"/>
      <w:r w:rsidRPr="00881CB5">
        <w:rPr>
          <w:lang w:val="pt"/>
        </w:rPr>
        <w:t>Completude do teste</w:t>
      </w:r>
      <w:bookmarkEnd w:id="53"/>
    </w:p>
    <w:p w:rsidR="005F076D" w:rsidRPr="00881CB5" w:rsidRDefault="005F076D">
      <w:pPr>
        <w:rPr>
          <w:rFonts w:ascii="Arial" w:hAnsi="Arial" w:cs="Arial"/>
          <w:sz w:val="22"/>
          <w:szCs w:val="22"/>
        </w:rPr>
      </w:pPr>
      <w:r w:rsidRPr="00881CB5">
        <w:rPr>
          <w:sz w:val="22"/>
          <w:szCs w:val="22"/>
          <w:lang w:val="pt"/>
        </w:rPr>
        <w:t>Os testes serão considerados completos quando as seguintes condições tiverem sido atendidas:</w:t>
      </w:r>
    </w:p>
    <w:p w:rsidR="005F076D" w:rsidRPr="00881CB5" w:rsidRDefault="005F076D" w:rsidP="00A836FB">
      <w:pPr>
        <w:pStyle w:val="Ttulo3"/>
      </w:pPr>
      <w:bookmarkStart w:id="54" w:name="_Toc173041547"/>
      <w:r w:rsidRPr="00881CB5">
        <w:rPr>
          <w:lang w:val="pt"/>
        </w:rPr>
        <w:t>Condições Padrão:</w:t>
      </w:r>
      <w:bookmarkEnd w:id="54"/>
    </w:p>
    <w:p w:rsidR="005F076D" w:rsidRPr="00881CB5" w:rsidRDefault="005F076D">
      <w:pPr>
        <w:numPr>
          <w:ilvl w:val="0"/>
          <w:numId w:val="1"/>
        </w:numPr>
        <w:rPr>
          <w:rFonts w:ascii="Arial" w:hAnsi="Arial" w:cs="Arial"/>
          <w:sz w:val="22"/>
          <w:szCs w:val="22"/>
        </w:rPr>
      </w:pPr>
      <w:r w:rsidRPr="00881CB5">
        <w:rPr>
          <w:sz w:val="22"/>
          <w:szCs w:val="22"/>
          <w:lang w:val="pt"/>
        </w:rPr>
        <w:t>Quando adotantes e desenvolvedores, concordam que os testes estão concluídos, o aplicativo é estável e concordam que o aplicativo atende aos requisitos funcionais.</w:t>
      </w:r>
    </w:p>
    <w:p w:rsidR="005F076D" w:rsidRPr="00881CB5" w:rsidRDefault="005F076D">
      <w:pPr>
        <w:numPr>
          <w:ilvl w:val="0"/>
          <w:numId w:val="1"/>
        </w:numPr>
        <w:rPr>
          <w:rFonts w:ascii="Arial" w:hAnsi="Arial" w:cs="Arial"/>
          <w:sz w:val="22"/>
          <w:szCs w:val="22"/>
        </w:rPr>
      </w:pPr>
      <w:r w:rsidRPr="00881CB5">
        <w:rPr>
          <w:sz w:val="22"/>
          <w:szCs w:val="22"/>
          <w:lang w:val="pt"/>
        </w:rPr>
        <w:t>A execução do script de todos os casos de teste em todas as áreas já passou.</w:t>
      </w:r>
    </w:p>
    <w:p w:rsidR="005F076D" w:rsidRPr="00881CB5" w:rsidRDefault="005F076D">
      <w:pPr>
        <w:numPr>
          <w:ilvl w:val="0"/>
          <w:numId w:val="1"/>
        </w:numPr>
        <w:rPr>
          <w:rFonts w:ascii="Arial" w:hAnsi="Arial" w:cs="Arial"/>
          <w:sz w:val="22"/>
          <w:szCs w:val="22"/>
        </w:rPr>
      </w:pPr>
      <w:r w:rsidRPr="00881CB5">
        <w:rPr>
          <w:sz w:val="22"/>
          <w:szCs w:val="22"/>
          <w:lang w:val="pt"/>
        </w:rPr>
        <w:t>Casos de teste automatizados já passaram em todas as áreas.</w:t>
      </w:r>
    </w:p>
    <w:p w:rsidR="005F076D" w:rsidRPr="00881CB5" w:rsidRDefault="005F076D">
      <w:pPr>
        <w:numPr>
          <w:ilvl w:val="0"/>
          <w:numId w:val="1"/>
        </w:numPr>
        <w:rPr>
          <w:rFonts w:ascii="Arial" w:hAnsi="Arial" w:cs="Arial"/>
          <w:sz w:val="22"/>
          <w:szCs w:val="22"/>
        </w:rPr>
      </w:pPr>
      <w:r w:rsidRPr="00881CB5">
        <w:rPr>
          <w:sz w:val="22"/>
          <w:szCs w:val="22"/>
          <w:lang w:val="pt"/>
        </w:rPr>
        <w:t>Todos os bugs prioritários 1 e 2 foram resolvidos e fechados.</w:t>
      </w:r>
    </w:p>
    <w:p w:rsidR="00FB59A9" w:rsidRPr="00881CB5" w:rsidRDefault="00FB59A9" w:rsidP="00FB59A9">
      <w:pPr>
        <w:numPr>
          <w:ilvl w:val="0"/>
          <w:numId w:val="1"/>
        </w:numPr>
        <w:rPr>
          <w:rFonts w:ascii="Arial" w:hAnsi="Arial" w:cs="Arial"/>
          <w:sz w:val="22"/>
          <w:szCs w:val="22"/>
        </w:rPr>
      </w:pPr>
      <w:r w:rsidRPr="00881CB5">
        <w:rPr>
          <w:sz w:val="22"/>
          <w:szCs w:val="22"/>
          <w:lang w:val="pt"/>
        </w:rPr>
        <w:t>NCI aprova a conclusão do teste</w:t>
      </w:r>
    </w:p>
    <w:p w:rsidR="005F076D" w:rsidRPr="00881CB5" w:rsidRDefault="005F076D">
      <w:pPr>
        <w:numPr>
          <w:ilvl w:val="0"/>
          <w:numId w:val="1"/>
        </w:numPr>
        <w:rPr>
          <w:rFonts w:ascii="Arial" w:hAnsi="Arial" w:cs="Arial"/>
          <w:sz w:val="22"/>
          <w:szCs w:val="22"/>
        </w:rPr>
      </w:pPr>
      <w:r w:rsidRPr="00881CB5">
        <w:rPr>
          <w:sz w:val="22"/>
          <w:szCs w:val="22"/>
          <w:lang w:val="pt"/>
        </w:rPr>
        <w:t>Cada área de teste foi assinada conforme concluído pelo Test Lead.</w:t>
      </w:r>
    </w:p>
    <w:p w:rsidR="005F076D" w:rsidRPr="00881CB5" w:rsidRDefault="005F076D">
      <w:pPr>
        <w:numPr>
          <w:ilvl w:val="0"/>
          <w:numId w:val="1"/>
        </w:numPr>
        <w:rPr>
          <w:rFonts w:ascii="Arial" w:hAnsi="Arial" w:cs="Arial"/>
          <w:sz w:val="22"/>
          <w:szCs w:val="22"/>
        </w:rPr>
      </w:pPr>
      <w:r w:rsidRPr="00881CB5">
        <w:rPr>
          <w:sz w:val="22"/>
          <w:szCs w:val="22"/>
          <w:lang w:val="pt"/>
        </w:rPr>
        <w:t>50% de todos os erros de gravidade 1 e 2 resolvidos foram regredidos com sucesso como validação final.</w:t>
      </w:r>
    </w:p>
    <w:p w:rsidR="005F076D" w:rsidRPr="00881CB5" w:rsidRDefault="005F076D">
      <w:pPr>
        <w:numPr>
          <w:ilvl w:val="0"/>
          <w:numId w:val="1"/>
        </w:numPr>
        <w:rPr>
          <w:rFonts w:ascii="Arial" w:hAnsi="Arial" w:cs="Arial"/>
          <w:sz w:val="22"/>
          <w:szCs w:val="22"/>
        </w:rPr>
      </w:pPr>
      <w:r w:rsidRPr="00881CB5">
        <w:rPr>
          <w:sz w:val="22"/>
          <w:szCs w:val="22"/>
          <w:lang w:val="pt"/>
        </w:rPr>
        <w:t>Os testes ad hoc em todas as áreas foram concluídos.</w:t>
      </w:r>
    </w:p>
    <w:p w:rsidR="005F076D" w:rsidRPr="00881CB5" w:rsidRDefault="005F076D" w:rsidP="00A836FB">
      <w:pPr>
        <w:pStyle w:val="Ttulo3"/>
      </w:pPr>
      <w:bookmarkStart w:id="55" w:name="_Toc173041548"/>
      <w:r w:rsidRPr="00881CB5">
        <w:rPr>
          <w:lang w:val="pt"/>
        </w:rPr>
        <w:t>Relatórios de bugs e condições de triagem:</w:t>
      </w:r>
      <w:bookmarkEnd w:id="55"/>
    </w:p>
    <w:p w:rsidR="009272EA" w:rsidRPr="00881CB5" w:rsidRDefault="000F604E" w:rsidP="009272EA">
      <w:pPr>
        <w:rPr>
          <w:rFonts w:ascii="Arial" w:hAnsi="Arial" w:cs="Arial"/>
          <w:sz w:val="22"/>
          <w:szCs w:val="22"/>
        </w:rPr>
      </w:pPr>
      <w:r w:rsidRPr="00881CB5">
        <w:rPr>
          <w:sz w:val="22"/>
          <w:szCs w:val="22"/>
          <w:lang w:val="pt"/>
        </w:rPr>
        <w:t>Adicione as condições de relatórios de bugs e triagem que serão submetidas e avaliadas para medir o estado atual.</w:t>
      </w:r>
    </w:p>
    <w:p w:rsidR="005F076D" w:rsidRPr="00881CB5" w:rsidRDefault="005F076D">
      <w:pPr>
        <w:numPr>
          <w:ilvl w:val="0"/>
          <w:numId w:val="1"/>
        </w:numPr>
        <w:rPr>
          <w:rFonts w:ascii="Arial" w:hAnsi="Arial" w:cs="Arial"/>
          <w:sz w:val="22"/>
          <w:szCs w:val="22"/>
        </w:rPr>
      </w:pPr>
      <w:r w:rsidRPr="00881CB5">
        <w:rPr>
          <w:sz w:val="22"/>
          <w:szCs w:val="22"/>
          <w:lang w:val="pt"/>
        </w:rPr>
        <w:t>A taxa de achado de bugs indica uma tendência decrescente antes da Taxa de Bug Zero (nenhum novo sev. 1/2/3 bugs encontrados).</w:t>
      </w:r>
    </w:p>
    <w:p w:rsidR="005F076D" w:rsidRPr="00881CB5" w:rsidRDefault="005F076D">
      <w:pPr>
        <w:numPr>
          <w:ilvl w:val="0"/>
          <w:numId w:val="1"/>
        </w:numPr>
        <w:rPr>
          <w:rFonts w:ascii="Arial" w:hAnsi="Arial" w:cs="Arial"/>
          <w:sz w:val="22"/>
          <w:szCs w:val="22"/>
        </w:rPr>
      </w:pPr>
      <w:r w:rsidRPr="00881CB5">
        <w:rPr>
          <w:sz w:val="22"/>
          <w:szCs w:val="22"/>
          <w:lang w:val="pt"/>
        </w:rPr>
        <w:t>A taxa de achado de bugs permanece em 0 novos bugs encontrados (Severity 1/2/3) apesar de um esforço constante de teste ao longo de 3 ou mais dias.</w:t>
      </w:r>
    </w:p>
    <w:p w:rsidR="005F076D" w:rsidRPr="00881CB5" w:rsidRDefault="005F076D">
      <w:pPr>
        <w:numPr>
          <w:ilvl w:val="0"/>
          <w:numId w:val="1"/>
        </w:numPr>
        <w:rPr>
          <w:rFonts w:ascii="Arial" w:hAnsi="Arial" w:cs="Arial"/>
          <w:sz w:val="22"/>
          <w:szCs w:val="22"/>
        </w:rPr>
      </w:pPr>
      <w:r w:rsidRPr="00881CB5">
        <w:rPr>
          <w:sz w:val="22"/>
          <w:szCs w:val="22"/>
          <w:lang w:val="pt"/>
        </w:rPr>
        <w:lastRenderedPageBreak/>
        <w:t>A distribuição da gravidade dos insetos mudou para uma diminuição constante no Sev. 1 e 2 insetos descobertos.</w:t>
      </w:r>
    </w:p>
    <w:p w:rsidR="005F076D" w:rsidRPr="00881CB5" w:rsidRDefault="005F076D">
      <w:pPr>
        <w:numPr>
          <w:ilvl w:val="0"/>
          <w:numId w:val="1"/>
        </w:numPr>
        <w:rPr>
          <w:rFonts w:ascii="Arial" w:hAnsi="Arial" w:cs="Arial"/>
          <w:sz w:val="22"/>
          <w:szCs w:val="22"/>
        </w:rPr>
      </w:pPr>
      <w:r w:rsidRPr="00881CB5">
        <w:rPr>
          <w:sz w:val="22"/>
          <w:szCs w:val="22"/>
          <w:lang w:val="pt"/>
        </w:rPr>
        <w:t>Nenhum bug 'Deve corrigir' permanece antes, apesar dos testes sustentados.</w:t>
      </w:r>
    </w:p>
    <w:p w:rsidR="005F076D" w:rsidRPr="00881CB5" w:rsidRDefault="005F076D" w:rsidP="00DD3487">
      <w:pPr>
        <w:pStyle w:val="Ttulo1"/>
      </w:pPr>
      <w:bookmarkStart w:id="56" w:name="_Toc140901782"/>
      <w:bookmarkStart w:id="57" w:name="_Toc173041549"/>
      <w:bookmarkEnd w:id="56"/>
      <w:r w:rsidRPr="00881CB5">
        <w:rPr>
          <w:lang w:val="pt"/>
        </w:rPr>
        <w:t>Resultados de teste</w:t>
      </w:r>
      <w:bookmarkEnd w:id="57"/>
    </w:p>
    <w:p w:rsidR="005F076D" w:rsidRPr="00881CB5" w:rsidRDefault="005F076D">
      <w:pPr>
        <w:rPr>
          <w:rFonts w:ascii="Arial" w:hAnsi="Arial" w:cs="Arial"/>
          <w:sz w:val="22"/>
          <w:szCs w:val="22"/>
        </w:rPr>
      </w:pPr>
      <w:r w:rsidRPr="00881CB5">
        <w:rPr>
          <w:sz w:val="22"/>
          <w:szCs w:val="22"/>
          <w:lang w:val="pt"/>
        </w:rPr>
        <w:t>Os testes fornecerão entregas específicas durante o projeto.  Essas entregas se enquadram em três categorias básicas: Documentos, Casos de Teste / Anotações de Bugs e Relatórios.  Aqui está um diagrama indicando as dependências dos vários entregadores:</w:t>
      </w:r>
    </w:p>
    <w:p w:rsidR="005F076D" w:rsidRPr="00881CB5" w:rsidRDefault="005F076D">
      <w:pPr>
        <w:rPr>
          <w:rFonts w:ascii="Arial" w:hAnsi="Arial" w:cs="Arial"/>
          <w:sz w:val="24"/>
          <w:szCs w:val="24"/>
        </w:rPr>
      </w:pPr>
    </w:p>
    <w:p w:rsidR="005F076D" w:rsidRPr="00881CB5" w:rsidRDefault="005633D0">
      <w:pPr>
        <w:rPr>
          <w:rFonts w:ascii="Arial" w:hAnsi="Arial" w:cs="Arial"/>
          <w:sz w:val="24"/>
          <w:szCs w:val="24"/>
        </w:rPr>
      </w:pPr>
      <w:r w:rsidRPr="00881CB5">
        <w:rPr>
          <w:rFonts w:ascii="Arial" w:hAnsi="Arial" w:cs="Arial"/>
          <w:noProof/>
          <w:sz w:val="24"/>
          <w:szCs w:val="24"/>
        </w:rPr>
        <w:drawing>
          <wp:inline distT="0" distB="0" distL="0" distR="0">
            <wp:extent cx="5486400" cy="3590925"/>
            <wp:effectExtent l="0" t="0" r="0" b="0"/>
            <wp:docPr id="2"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3590925"/>
                    </a:xfrm>
                    <a:prstGeom prst="rect">
                      <a:avLst/>
                    </a:prstGeom>
                    <a:noFill/>
                    <a:ln>
                      <a:noFill/>
                    </a:ln>
                  </pic:spPr>
                </pic:pic>
              </a:graphicData>
            </a:graphic>
          </wp:inline>
        </w:drawing>
      </w:r>
    </w:p>
    <w:p w:rsidR="005F076D" w:rsidRPr="00881CB5" w:rsidRDefault="005F076D">
      <w:pPr>
        <w:rPr>
          <w:rFonts w:ascii="Arial" w:hAnsi="Arial" w:cs="Arial"/>
          <w:sz w:val="24"/>
          <w:szCs w:val="24"/>
        </w:rPr>
      </w:pPr>
    </w:p>
    <w:p w:rsidR="005F076D" w:rsidRPr="00881CB5" w:rsidRDefault="005F076D">
      <w:pPr>
        <w:rPr>
          <w:rFonts w:ascii="Arial" w:hAnsi="Arial" w:cs="Arial"/>
          <w:sz w:val="22"/>
          <w:szCs w:val="22"/>
        </w:rPr>
      </w:pPr>
      <w:r w:rsidRPr="00881CB5">
        <w:rPr>
          <w:sz w:val="22"/>
          <w:szCs w:val="22"/>
          <w:lang w:val="pt"/>
        </w:rPr>
        <w:t>Como o diagrama acima mostra, há uma progressão de um entregue para o próximo.  Cada entrega tem suas próprias dependências, sem as quais não é possível completar totalmente o entregue.</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 xml:space="preserve">A página a seguir contém uma matriz que descreve todas as entregas que os testes usarão. </w:t>
      </w:r>
    </w:p>
    <w:p w:rsidR="005F076D" w:rsidRPr="00881CB5" w:rsidRDefault="005F076D">
      <w:pPr>
        <w:rPr>
          <w:rFonts w:ascii="Arial" w:hAnsi="Arial" w:cs="Arial"/>
          <w:sz w:val="24"/>
          <w:szCs w:val="24"/>
        </w:rPr>
      </w:pPr>
    </w:p>
    <w:p w:rsidR="005F076D" w:rsidRPr="00881CB5" w:rsidRDefault="005F076D" w:rsidP="00A836FB">
      <w:pPr>
        <w:pStyle w:val="Ttulo2"/>
      </w:pPr>
      <w:bookmarkStart w:id="58" w:name="_Toc173041550"/>
      <w:r w:rsidRPr="00881CB5">
        <w:rPr>
          <w:lang w:val="pt"/>
        </w:rPr>
        <w:t>Matriz de Entregas</w:t>
      </w:r>
      <w:bookmarkEnd w:id="58"/>
    </w:p>
    <w:p w:rsidR="005F076D" w:rsidRPr="00881CB5" w:rsidRDefault="005F076D">
      <w:pPr>
        <w:rPr>
          <w:rFonts w:ascii="Arial" w:hAnsi="Arial" w:cs="Arial"/>
          <w:sz w:val="24"/>
          <w:szCs w:val="24"/>
        </w:rPr>
      </w:pPr>
    </w:p>
    <w:p w:rsidR="00E078FE" w:rsidRPr="00881CB5" w:rsidRDefault="00E078FE">
      <w:pPr>
        <w:rPr>
          <w:rFonts w:ascii="Arial" w:hAnsi="Arial" w:cs="Arial"/>
          <w:sz w:val="22"/>
          <w:szCs w:val="22"/>
        </w:rPr>
      </w:pPr>
      <w:r w:rsidRPr="00881CB5">
        <w:rPr>
          <w:sz w:val="22"/>
          <w:szCs w:val="22"/>
          <w:lang w:val="pt"/>
        </w:rPr>
        <w:t>Abaixo está a lista de artefatos que são conduzidos pelo processo e devem ser produzidos durante o ciclo de vida do teste. Certos resultados devem ser entregues como parte da validação do teste, você pode adicionar à lista abaixo de entregas que suportam os objetivos gerais e manter a qualidade.</w:t>
      </w:r>
    </w:p>
    <w:p w:rsidR="005F076D" w:rsidRPr="00881CB5" w:rsidRDefault="005F076D">
      <w:pPr>
        <w:rPr>
          <w:rFonts w:ascii="Arial" w:hAnsi="Arial" w:cs="Arial"/>
          <w:sz w:val="22"/>
          <w:szCs w:val="22"/>
        </w:rPr>
      </w:pPr>
      <w:r w:rsidRPr="00881CB5">
        <w:rPr>
          <w:sz w:val="22"/>
          <w:szCs w:val="22"/>
          <w:lang w:val="pt"/>
        </w:rPr>
        <w:t>Esta matriz deve ser atualizada rotineiramente durante todo o ciclo de desenvolvimento do projeto em você projetar plano de teste específico.</w:t>
      </w:r>
    </w:p>
    <w:p w:rsidR="005F076D" w:rsidRPr="00881CB5" w:rsidRDefault="005F076D">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48"/>
      </w:tblGrid>
      <w:tr w:rsidR="00272FE4" w:rsidRPr="00881CB5">
        <w:tc>
          <w:tcPr>
            <w:tcW w:w="6048" w:type="dxa"/>
            <w:tcBorders>
              <w:left w:val="single" w:sz="6" w:space="0" w:color="auto"/>
            </w:tcBorders>
            <w:shd w:val="pct40" w:color="auto" w:fill="auto"/>
          </w:tcPr>
          <w:p w:rsidR="00272FE4" w:rsidRPr="00881CB5" w:rsidRDefault="00272FE4">
            <w:pPr>
              <w:jc w:val="center"/>
              <w:rPr>
                <w:rFonts w:ascii="Arial" w:hAnsi="Arial" w:cs="Arial"/>
                <w:b/>
                <w:sz w:val="24"/>
                <w:szCs w:val="24"/>
              </w:rPr>
            </w:pPr>
            <w:r w:rsidRPr="00881CB5">
              <w:rPr>
                <w:b/>
                <w:sz w:val="24"/>
                <w:szCs w:val="24"/>
                <w:lang w:val="pt"/>
              </w:rPr>
              <w:t>Entrega</w:t>
            </w:r>
          </w:p>
        </w:tc>
      </w:tr>
      <w:tr w:rsidR="00272FE4" w:rsidRPr="00881CB5">
        <w:tc>
          <w:tcPr>
            <w:tcW w:w="6048" w:type="dxa"/>
            <w:tcBorders>
              <w:left w:val="single" w:sz="6" w:space="0" w:color="auto"/>
            </w:tcBorders>
          </w:tcPr>
          <w:p w:rsidR="00272FE4" w:rsidRPr="00881CB5" w:rsidRDefault="00272FE4">
            <w:pPr>
              <w:rPr>
                <w:rFonts w:ascii="Arial" w:hAnsi="Arial" w:cs="Arial"/>
                <w:sz w:val="24"/>
                <w:szCs w:val="24"/>
              </w:rPr>
            </w:pPr>
            <w:r w:rsidRPr="00881CB5">
              <w:rPr>
                <w:b/>
                <w:sz w:val="24"/>
                <w:szCs w:val="24"/>
                <w:lang w:val="pt"/>
              </w:rPr>
              <w:lastRenderedPageBreak/>
              <w:t>Documentos</w:t>
            </w:r>
          </w:p>
        </w:tc>
      </w:tr>
      <w:tr w:rsidR="00272FE4" w:rsidRPr="00881CB5">
        <w:tc>
          <w:tcPr>
            <w:tcW w:w="6048" w:type="dxa"/>
            <w:tcBorders>
              <w:left w:val="single" w:sz="6" w:space="0" w:color="auto"/>
            </w:tcBorders>
          </w:tcPr>
          <w:p w:rsidR="00272FE4" w:rsidRPr="00881CB5" w:rsidRDefault="00272FE4">
            <w:pPr>
              <w:rPr>
                <w:rFonts w:ascii="Arial" w:hAnsi="Arial" w:cs="Arial"/>
                <w:sz w:val="22"/>
                <w:szCs w:val="22"/>
              </w:rPr>
            </w:pPr>
            <w:r w:rsidRPr="00881CB5">
              <w:rPr>
                <w:sz w:val="22"/>
                <w:szCs w:val="22"/>
                <w:lang w:val="pt"/>
              </w:rPr>
              <w:t xml:space="preserve">  Abordagem de teste</w:t>
            </w:r>
          </w:p>
        </w:tc>
      </w:tr>
      <w:tr w:rsidR="00272FE4" w:rsidRPr="00881CB5">
        <w:tc>
          <w:tcPr>
            <w:tcW w:w="6048" w:type="dxa"/>
            <w:tcBorders>
              <w:left w:val="single" w:sz="6" w:space="0" w:color="auto"/>
            </w:tcBorders>
          </w:tcPr>
          <w:p w:rsidR="00272FE4" w:rsidRPr="00881CB5" w:rsidRDefault="00156F25">
            <w:pPr>
              <w:rPr>
                <w:rFonts w:ascii="Arial" w:hAnsi="Arial" w:cs="Arial"/>
                <w:sz w:val="22"/>
                <w:szCs w:val="22"/>
              </w:rPr>
            </w:pPr>
            <w:r w:rsidRPr="00881CB5">
              <w:rPr>
                <w:sz w:val="22"/>
                <w:szCs w:val="22"/>
                <w:lang w:val="pt"/>
              </w:rPr>
              <w:sym w:font="Wingdings" w:char="F0E0"/>
            </w:r>
            <w:r w:rsidR="00272FE4" w:rsidRPr="00881CB5">
              <w:rPr>
                <w:sz w:val="22"/>
                <w:szCs w:val="22"/>
                <w:lang w:val="pt"/>
              </w:rPr>
              <w:t xml:space="preserve">   Plano de Teste</w:t>
            </w:r>
          </w:p>
        </w:tc>
      </w:tr>
      <w:tr w:rsidR="00272FE4" w:rsidRPr="00881CB5">
        <w:tc>
          <w:tcPr>
            <w:tcW w:w="6048" w:type="dxa"/>
            <w:tcBorders>
              <w:left w:val="single" w:sz="6" w:space="0" w:color="auto"/>
            </w:tcBorders>
          </w:tcPr>
          <w:p w:rsidR="00272FE4" w:rsidRPr="00881CB5" w:rsidRDefault="00DD3487">
            <w:pPr>
              <w:rPr>
                <w:rFonts w:ascii="Arial" w:hAnsi="Arial" w:cs="Arial"/>
                <w:sz w:val="22"/>
                <w:szCs w:val="22"/>
              </w:rPr>
            </w:pPr>
            <w:r w:rsidRPr="00881CB5">
              <w:rPr>
                <w:sz w:val="22"/>
                <w:szCs w:val="22"/>
                <w:lang w:val="pt"/>
              </w:rPr>
              <w:sym w:font="Wingdings" w:char="F0E0"/>
            </w:r>
            <w:r w:rsidR="00272FE4" w:rsidRPr="00881CB5">
              <w:rPr>
                <w:sz w:val="22"/>
                <w:szCs w:val="22"/>
                <w:lang w:val="pt"/>
              </w:rPr>
              <w:t xml:space="preserve">   Cronograma de testes</w:t>
            </w:r>
          </w:p>
        </w:tc>
      </w:tr>
      <w:tr w:rsidR="00272FE4" w:rsidRPr="00881CB5">
        <w:tc>
          <w:tcPr>
            <w:tcW w:w="6048" w:type="dxa"/>
            <w:tcBorders>
              <w:left w:val="single" w:sz="6" w:space="0" w:color="auto"/>
            </w:tcBorders>
          </w:tcPr>
          <w:p w:rsidR="00272FE4" w:rsidRPr="00881CB5" w:rsidRDefault="00DD3487">
            <w:pPr>
              <w:rPr>
                <w:rFonts w:ascii="Arial" w:hAnsi="Arial" w:cs="Arial"/>
                <w:sz w:val="22"/>
                <w:szCs w:val="22"/>
              </w:rPr>
            </w:pPr>
            <w:r w:rsidRPr="00881CB5">
              <w:rPr>
                <w:sz w:val="22"/>
                <w:szCs w:val="22"/>
                <w:lang w:val="pt"/>
              </w:rPr>
              <w:sym w:font="Wingdings" w:char="F0E0"/>
            </w:r>
            <w:r w:rsidR="00272FE4" w:rsidRPr="00881CB5">
              <w:rPr>
                <w:sz w:val="22"/>
                <w:szCs w:val="22"/>
                <w:lang w:val="pt"/>
              </w:rPr>
              <w:t xml:space="preserve">    Especificações de teste</w:t>
            </w:r>
          </w:p>
        </w:tc>
      </w:tr>
      <w:tr w:rsidR="00272FE4" w:rsidRPr="00881CB5">
        <w:tc>
          <w:tcPr>
            <w:tcW w:w="6048" w:type="dxa"/>
            <w:tcBorders>
              <w:left w:val="single" w:sz="6" w:space="0" w:color="auto"/>
            </w:tcBorders>
          </w:tcPr>
          <w:p w:rsidR="00272FE4" w:rsidRPr="00881CB5" w:rsidRDefault="00272FE4">
            <w:pPr>
              <w:rPr>
                <w:rFonts w:ascii="Arial" w:hAnsi="Arial" w:cs="Arial"/>
                <w:sz w:val="22"/>
                <w:szCs w:val="22"/>
              </w:rPr>
            </w:pPr>
            <w:r w:rsidRPr="00881CB5">
              <w:rPr>
                <w:b/>
                <w:sz w:val="22"/>
                <w:szCs w:val="22"/>
                <w:lang w:val="pt"/>
              </w:rPr>
              <w:t>Caso de teste / Gravação de bugs</w:t>
            </w:r>
          </w:p>
        </w:tc>
      </w:tr>
      <w:tr w:rsidR="00272FE4" w:rsidRPr="00881CB5">
        <w:tc>
          <w:tcPr>
            <w:tcW w:w="6048" w:type="dxa"/>
            <w:tcBorders>
              <w:left w:val="single" w:sz="6" w:space="0" w:color="auto"/>
            </w:tcBorders>
          </w:tcPr>
          <w:p w:rsidR="00272FE4" w:rsidRPr="00881CB5" w:rsidRDefault="00272FE4">
            <w:pPr>
              <w:rPr>
                <w:rFonts w:ascii="Arial" w:hAnsi="Arial" w:cs="Arial"/>
                <w:sz w:val="22"/>
                <w:szCs w:val="22"/>
              </w:rPr>
            </w:pPr>
            <w:r w:rsidRPr="00881CB5">
              <w:rPr>
                <w:sz w:val="22"/>
                <w:szCs w:val="22"/>
                <w:lang w:val="pt"/>
              </w:rPr>
              <w:t xml:space="preserve">  Casos de teste / Resultados</w:t>
            </w:r>
          </w:p>
        </w:tc>
      </w:tr>
      <w:tr w:rsidR="00272FE4" w:rsidRPr="00881CB5">
        <w:tc>
          <w:tcPr>
            <w:tcW w:w="6048" w:type="dxa"/>
            <w:tcBorders>
              <w:left w:val="single" w:sz="6" w:space="0" w:color="auto"/>
            </w:tcBorders>
          </w:tcPr>
          <w:p w:rsidR="00272FE4" w:rsidRPr="00881CB5" w:rsidRDefault="0023685B">
            <w:pPr>
              <w:rPr>
                <w:rFonts w:ascii="Arial" w:hAnsi="Arial" w:cs="Arial"/>
                <w:sz w:val="22"/>
                <w:szCs w:val="22"/>
              </w:rPr>
            </w:pPr>
            <w:r w:rsidRPr="00881CB5">
              <w:rPr>
                <w:sz w:val="22"/>
                <w:szCs w:val="22"/>
                <w:lang w:val="pt"/>
              </w:rPr>
              <w:t xml:space="preserve">  Relatórios de cobertura de testes</w:t>
            </w:r>
          </w:p>
        </w:tc>
      </w:tr>
      <w:tr w:rsidR="00272FE4" w:rsidRPr="00881CB5">
        <w:tc>
          <w:tcPr>
            <w:tcW w:w="6048" w:type="dxa"/>
            <w:tcBorders>
              <w:left w:val="single" w:sz="6" w:space="0" w:color="auto"/>
            </w:tcBorders>
          </w:tcPr>
          <w:p w:rsidR="00272FE4" w:rsidRPr="00881CB5" w:rsidRDefault="0023685B">
            <w:pPr>
              <w:rPr>
                <w:rFonts w:ascii="Arial" w:hAnsi="Arial" w:cs="Arial"/>
                <w:sz w:val="22"/>
                <w:szCs w:val="22"/>
              </w:rPr>
            </w:pPr>
            <w:r w:rsidRPr="00881CB5">
              <w:rPr>
                <w:sz w:val="22"/>
                <w:szCs w:val="22"/>
                <w:lang w:val="pt"/>
              </w:rPr>
              <w:t xml:space="preserve">  Rastreador de bugs GForge para relatórios de bugs</w:t>
            </w:r>
          </w:p>
        </w:tc>
      </w:tr>
      <w:tr w:rsidR="00272FE4" w:rsidRPr="00881CB5">
        <w:tc>
          <w:tcPr>
            <w:tcW w:w="6048" w:type="dxa"/>
            <w:tcBorders>
              <w:left w:val="single" w:sz="6" w:space="0" w:color="auto"/>
            </w:tcBorders>
          </w:tcPr>
          <w:p w:rsidR="00272FE4" w:rsidRPr="00881CB5" w:rsidRDefault="00272FE4">
            <w:pPr>
              <w:rPr>
                <w:rFonts w:ascii="Arial" w:hAnsi="Arial" w:cs="Arial"/>
                <w:sz w:val="22"/>
                <w:szCs w:val="22"/>
              </w:rPr>
            </w:pPr>
            <w:r w:rsidRPr="00881CB5">
              <w:rPr>
                <w:b/>
                <w:sz w:val="22"/>
                <w:szCs w:val="22"/>
                <w:lang w:val="pt"/>
              </w:rPr>
              <w:t>Relatórios</w:t>
            </w:r>
          </w:p>
        </w:tc>
      </w:tr>
      <w:tr w:rsidR="00272FE4" w:rsidRPr="00881CB5">
        <w:tc>
          <w:tcPr>
            <w:tcW w:w="6048" w:type="dxa"/>
            <w:tcBorders>
              <w:left w:val="single" w:sz="6" w:space="0" w:color="auto"/>
            </w:tcBorders>
          </w:tcPr>
          <w:p w:rsidR="00272FE4" w:rsidRPr="00881CB5" w:rsidRDefault="00BC727C">
            <w:pPr>
              <w:rPr>
                <w:rFonts w:ascii="Arial" w:hAnsi="Arial" w:cs="Arial"/>
                <w:sz w:val="22"/>
                <w:szCs w:val="22"/>
              </w:rPr>
            </w:pPr>
            <w:r w:rsidRPr="00881CB5">
              <w:rPr>
                <w:sz w:val="22"/>
                <w:szCs w:val="22"/>
                <w:lang w:val="pt"/>
              </w:rPr>
              <w:t xml:space="preserve">Relatório de resultados do teste </w:t>
            </w:r>
          </w:p>
        </w:tc>
      </w:tr>
      <w:tr w:rsidR="00272FE4" w:rsidRPr="00881CB5">
        <w:tc>
          <w:tcPr>
            <w:tcW w:w="6048" w:type="dxa"/>
            <w:tcBorders>
              <w:left w:val="single" w:sz="6" w:space="0" w:color="auto"/>
            </w:tcBorders>
          </w:tcPr>
          <w:p w:rsidR="00272FE4" w:rsidRPr="00881CB5" w:rsidRDefault="00272FE4">
            <w:pPr>
              <w:rPr>
                <w:rFonts w:ascii="Arial" w:hAnsi="Arial" w:cs="Arial"/>
                <w:sz w:val="22"/>
                <w:szCs w:val="22"/>
              </w:rPr>
            </w:pPr>
            <w:r w:rsidRPr="00881CB5">
              <w:rPr>
                <w:sz w:val="22"/>
                <w:szCs w:val="22"/>
                <w:lang w:val="pt"/>
              </w:rPr>
              <w:t xml:space="preserve">  Relatório Final do Teste - Aprovação</w:t>
            </w:r>
          </w:p>
        </w:tc>
      </w:tr>
    </w:tbl>
    <w:p w:rsidR="005F076D" w:rsidRPr="00881CB5" w:rsidRDefault="005F076D">
      <w:pPr>
        <w:rPr>
          <w:rFonts w:ascii="Arial" w:hAnsi="Arial" w:cs="Arial"/>
          <w:sz w:val="24"/>
          <w:szCs w:val="24"/>
        </w:rPr>
      </w:pPr>
    </w:p>
    <w:p w:rsidR="005F076D" w:rsidRPr="00881CB5" w:rsidRDefault="005F076D">
      <w:pPr>
        <w:rPr>
          <w:rFonts w:ascii="Arial" w:hAnsi="Arial" w:cs="Arial"/>
          <w:sz w:val="24"/>
          <w:szCs w:val="24"/>
        </w:rPr>
      </w:pPr>
    </w:p>
    <w:p w:rsidR="005F076D" w:rsidRPr="00881CB5" w:rsidRDefault="005F076D" w:rsidP="00A836FB">
      <w:pPr>
        <w:pStyle w:val="Ttulo2"/>
      </w:pPr>
      <w:bookmarkStart w:id="59" w:name="_Toc173041551"/>
      <w:r w:rsidRPr="00881CB5">
        <w:rPr>
          <w:lang w:val="pt"/>
        </w:rPr>
        <w:t>Documentos</w:t>
      </w:r>
      <w:bookmarkEnd w:id="59"/>
    </w:p>
    <w:p w:rsidR="005F076D" w:rsidRPr="00881CB5" w:rsidRDefault="005F076D" w:rsidP="00A836FB">
      <w:pPr>
        <w:pStyle w:val="Ttulo3"/>
      </w:pPr>
      <w:bookmarkStart w:id="60" w:name="_Toc173041552"/>
      <w:r w:rsidRPr="00881CB5">
        <w:rPr>
          <w:lang w:val="pt"/>
        </w:rPr>
        <w:t>Documento de abordagem de teste</w:t>
      </w:r>
      <w:bookmarkEnd w:id="60"/>
    </w:p>
    <w:p w:rsidR="005F076D" w:rsidRPr="00881CB5" w:rsidRDefault="005F076D">
      <w:pPr>
        <w:rPr>
          <w:rFonts w:ascii="Arial" w:hAnsi="Arial" w:cs="Arial"/>
          <w:sz w:val="22"/>
          <w:szCs w:val="22"/>
        </w:rPr>
      </w:pPr>
      <w:r w:rsidRPr="00881CB5">
        <w:rPr>
          <w:sz w:val="22"/>
          <w:szCs w:val="22"/>
          <w:lang w:val="pt"/>
        </w:rPr>
        <w:t>O documento de Abordagem de Teste é derivado dos documentos do Plano de Projeto, Requisitos e Especificação Funcional.  Este documento define a abordagem geral do teste a ser feita para o projeto.  O documento de abordagem padrão de teste que você está lendo atualmente é uma caldeira da qual o documento de aproximação de teste de projeto mais específico pode ser extraído.</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Quando este documento for concluído, o Test Lead irá distribuí-lo ao Gerente de Produto, Líder de Desenvolvimento, Representante do Usuário, Gerente de Programa e outros, conforme necessário para revisão e aprovação.</w:t>
      </w:r>
    </w:p>
    <w:p w:rsidR="005F076D" w:rsidRPr="00881CB5" w:rsidRDefault="005F076D">
      <w:pPr>
        <w:rPr>
          <w:rFonts w:ascii="Arial" w:hAnsi="Arial" w:cs="Arial"/>
          <w:sz w:val="24"/>
          <w:szCs w:val="24"/>
        </w:rPr>
      </w:pPr>
    </w:p>
    <w:p w:rsidR="005F076D" w:rsidRPr="00881CB5" w:rsidRDefault="005F076D" w:rsidP="00A836FB">
      <w:pPr>
        <w:pStyle w:val="Ttulo3"/>
      </w:pPr>
      <w:bookmarkStart w:id="61" w:name="_Toc173041553"/>
      <w:r w:rsidRPr="00881CB5">
        <w:rPr>
          <w:lang w:val="pt"/>
        </w:rPr>
        <w:t>Plano de Teste</w:t>
      </w:r>
      <w:bookmarkEnd w:id="61"/>
    </w:p>
    <w:p w:rsidR="005F076D" w:rsidRPr="00881CB5" w:rsidRDefault="005F076D">
      <w:pPr>
        <w:rPr>
          <w:rFonts w:ascii="Arial" w:hAnsi="Arial" w:cs="Arial"/>
          <w:sz w:val="22"/>
          <w:szCs w:val="22"/>
        </w:rPr>
      </w:pPr>
      <w:r w:rsidRPr="00881CB5">
        <w:rPr>
          <w:sz w:val="22"/>
          <w:szCs w:val="22"/>
          <w:lang w:val="pt"/>
        </w:rPr>
        <w:t xml:space="preserve">O Plano de Teste é derivado da Abordagem de Teste, Requisitos, Especificações Funcionais e Especificações de Design detalhadas.  O Plano de Teste identifica os detalhes da abordagem do teste, identificando as áreas de caso de teste associadas dentro do produto específico para este ciclo de lançamento.  </w:t>
      </w:r>
    </w:p>
    <w:p w:rsidR="005F076D" w:rsidRPr="00881CB5" w:rsidRDefault="005F076D">
      <w:pPr>
        <w:rPr>
          <w:rFonts w:ascii="Arial" w:hAnsi="Arial" w:cs="Arial"/>
          <w:sz w:val="22"/>
          <w:szCs w:val="22"/>
        </w:rPr>
      </w:pPr>
      <w:r w:rsidRPr="00881CB5">
        <w:rPr>
          <w:sz w:val="22"/>
          <w:szCs w:val="22"/>
          <w:lang w:val="pt"/>
        </w:rPr>
        <w:t>O objetivo do documento do Plano de Teste é:</w:t>
      </w:r>
    </w:p>
    <w:p w:rsidR="005F076D" w:rsidRPr="00881CB5" w:rsidRDefault="005F076D">
      <w:pPr>
        <w:numPr>
          <w:ilvl w:val="0"/>
          <w:numId w:val="1"/>
        </w:numPr>
        <w:rPr>
          <w:rFonts w:ascii="Arial" w:hAnsi="Arial" w:cs="Arial"/>
          <w:sz w:val="22"/>
          <w:szCs w:val="22"/>
        </w:rPr>
      </w:pPr>
      <w:r w:rsidRPr="00881CB5">
        <w:rPr>
          <w:sz w:val="22"/>
          <w:szCs w:val="22"/>
          <w:lang w:val="pt"/>
        </w:rPr>
        <w:t>Especifique a abordagem que o Teste usará para testar o produto e os produtos (extrato da abordagem de teste).</w:t>
      </w:r>
    </w:p>
    <w:p w:rsidR="005F076D" w:rsidRPr="00881CB5" w:rsidRDefault="005F076D">
      <w:pPr>
        <w:numPr>
          <w:ilvl w:val="0"/>
          <w:numId w:val="1"/>
        </w:numPr>
        <w:rPr>
          <w:rFonts w:ascii="Arial" w:hAnsi="Arial" w:cs="Arial"/>
          <w:sz w:val="22"/>
          <w:szCs w:val="22"/>
        </w:rPr>
      </w:pPr>
      <w:r w:rsidRPr="00881CB5">
        <w:rPr>
          <w:sz w:val="22"/>
          <w:szCs w:val="22"/>
          <w:lang w:val="pt"/>
        </w:rPr>
        <w:t>Desbre o produto em áreas distintas e identifique características do produto a ser testado.</w:t>
      </w:r>
    </w:p>
    <w:p w:rsidR="005F076D" w:rsidRPr="00881CB5" w:rsidRDefault="005F076D">
      <w:pPr>
        <w:numPr>
          <w:ilvl w:val="0"/>
          <w:numId w:val="1"/>
        </w:numPr>
        <w:rPr>
          <w:rFonts w:ascii="Arial" w:hAnsi="Arial" w:cs="Arial"/>
          <w:sz w:val="22"/>
          <w:szCs w:val="22"/>
        </w:rPr>
      </w:pPr>
      <w:r w:rsidRPr="00881CB5">
        <w:rPr>
          <w:sz w:val="22"/>
          <w:szCs w:val="22"/>
          <w:lang w:val="pt"/>
        </w:rPr>
        <w:t>Especifique os procedimentos a serem usados para testar a aprovação e a liberação do produto.</w:t>
      </w:r>
    </w:p>
    <w:p w:rsidR="005F076D" w:rsidRPr="00881CB5" w:rsidRDefault="005F076D">
      <w:pPr>
        <w:numPr>
          <w:ilvl w:val="0"/>
          <w:numId w:val="1"/>
        </w:numPr>
        <w:rPr>
          <w:rFonts w:ascii="Arial" w:hAnsi="Arial" w:cs="Arial"/>
          <w:sz w:val="22"/>
          <w:szCs w:val="22"/>
        </w:rPr>
      </w:pPr>
      <w:r w:rsidRPr="00881CB5">
        <w:rPr>
          <w:sz w:val="22"/>
          <w:szCs w:val="22"/>
          <w:lang w:val="pt"/>
        </w:rPr>
        <w:t>Indique as ferramentas usadas para testar o produto.</w:t>
      </w:r>
    </w:p>
    <w:p w:rsidR="005F076D" w:rsidRPr="00881CB5" w:rsidRDefault="005F076D">
      <w:pPr>
        <w:numPr>
          <w:ilvl w:val="0"/>
          <w:numId w:val="1"/>
        </w:numPr>
        <w:rPr>
          <w:rFonts w:ascii="Arial" w:hAnsi="Arial" w:cs="Arial"/>
          <w:sz w:val="22"/>
          <w:szCs w:val="22"/>
        </w:rPr>
      </w:pPr>
      <w:r w:rsidRPr="00881CB5">
        <w:rPr>
          <w:sz w:val="22"/>
          <w:szCs w:val="22"/>
          <w:lang w:val="pt"/>
        </w:rPr>
        <w:t>Liste os planos de recursos e agendamento.</w:t>
      </w:r>
    </w:p>
    <w:p w:rsidR="005F076D" w:rsidRPr="00881CB5" w:rsidRDefault="005F076D">
      <w:pPr>
        <w:numPr>
          <w:ilvl w:val="0"/>
          <w:numId w:val="1"/>
        </w:numPr>
        <w:rPr>
          <w:rFonts w:ascii="Arial" w:hAnsi="Arial" w:cs="Arial"/>
          <w:sz w:val="22"/>
          <w:szCs w:val="22"/>
        </w:rPr>
      </w:pPr>
      <w:r w:rsidRPr="00881CB5">
        <w:rPr>
          <w:sz w:val="22"/>
          <w:szCs w:val="22"/>
          <w:lang w:val="pt"/>
        </w:rPr>
        <w:t>Indique os contatos dos responsáveis por diversas áreas do projeto.</w:t>
      </w:r>
    </w:p>
    <w:p w:rsidR="005F076D" w:rsidRPr="00881CB5" w:rsidRDefault="005F076D">
      <w:pPr>
        <w:numPr>
          <w:ilvl w:val="0"/>
          <w:numId w:val="1"/>
        </w:numPr>
        <w:rPr>
          <w:rFonts w:ascii="Arial" w:hAnsi="Arial" w:cs="Arial"/>
          <w:sz w:val="22"/>
          <w:szCs w:val="22"/>
        </w:rPr>
      </w:pPr>
      <w:r w:rsidRPr="00881CB5">
        <w:rPr>
          <w:sz w:val="22"/>
          <w:szCs w:val="22"/>
          <w:lang w:val="pt"/>
        </w:rPr>
        <w:t>Identificar riscos e planos de contingência que possam impactar os testes do produto.</w:t>
      </w:r>
    </w:p>
    <w:p w:rsidR="005F076D" w:rsidRPr="00881CB5" w:rsidRDefault="005F076D">
      <w:pPr>
        <w:numPr>
          <w:ilvl w:val="0"/>
          <w:numId w:val="1"/>
        </w:numPr>
        <w:rPr>
          <w:rFonts w:ascii="Arial" w:hAnsi="Arial" w:cs="Arial"/>
          <w:sz w:val="22"/>
          <w:szCs w:val="22"/>
        </w:rPr>
      </w:pPr>
      <w:r w:rsidRPr="00881CB5">
        <w:rPr>
          <w:sz w:val="22"/>
          <w:szCs w:val="22"/>
          <w:lang w:val="pt"/>
        </w:rPr>
        <w:t>Especifique os procedimentos de gerenciamento de bugs para o projeto.</w:t>
      </w:r>
    </w:p>
    <w:p w:rsidR="005F076D" w:rsidRPr="00881CB5" w:rsidRDefault="005F076D">
      <w:pPr>
        <w:numPr>
          <w:ilvl w:val="0"/>
          <w:numId w:val="1"/>
        </w:numPr>
        <w:rPr>
          <w:rFonts w:ascii="Arial" w:hAnsi="Arial" w:cs="Arial"/>
          <w:sz w:val="22"/>
          <w:szCs w:val="22"/>
        </w:rPr>
      </w:pPr>
      <w:r w:rsidRPr="00881CB5">
        <w:rPr>
          <w:sz w:val="22"/>
          <w:szCs w:val="22"/>
          <w:lang w:val="pt"/>
        </w:rPr>
        <w:t>Especifique critérios para aceitação de gotas de desenvolvimento para testes (de compilações).</w:t>
      </w:r>
    </w:p>
    <w:p w:rsidR="005F076D" w:rsidRPr="00881CB5" w:rsidRDefault="005F076D" w:rsidP="00A836FB">
      <w:pPr>
        <w:pStyle w:val="Ttulo3"/>
      </w:pPr>
      <w:bookmarkStart w:id="62" w:name="_Toc173041554"/>
      <w:r w:rsidRPr="00881CB5">
        <w:rPr>
          <w:lang w:val="pt"/>
        </w:rPr>
        <w:lastRenderedPageBreak/>
        <w:t>Cronograma de testes</w:t>
      </w:r>
      <w:bookmarkEnd w:id="62"/>
    </w:p>
    <w:p w:rsidR="009272EA" w:rsidRPr="00881CB5" w:rsidRDefault="009272EA" w:rsidP="009272EA">
      <w:pPr>
        <w:rPr>
          <w:rFonts w:ascii="Arial" w:hAnsi="Arial" w:cs="Arial"/>
          <w:sz w:val="22"/>
          <w:szCs w:val="22"/>
        </w:rPr>
      </w:pPr>
      <w:r w:rsidRPr="00881CB5">
        <w:rPr>
          <w:sz w:val="22"/>
          <w:szCs w:val="22"/>
          <w:lang w:val="pt"/>
        </w:rPr>
        <w:t>Esta seção não é vital para o documento como um todo e pode ser modificada ou excluída se necessário pelo autor.</w:t>
      </w:r>
    </w:p>
    <w:p w:rsidR="005F076D" w:rsidRPr="00881CB5" w:rsidRDefault="005F076D">
      <w:pPr>
        <w:rPr>
          <w:rFonts w:ascii="Arial" w:hAnsi="Arial" w:cs="Arial"/>
          <w:sz w:val="22"/>
          <w:szCs w:val="22"/>
        </w:rPr>
      </w:pPr>
      <w:r w:rsidRPr="00881CB5">
        <w:rPr>
          <w:sz w:val="22"/>
          <w:szCs w:val="22"/>
          <w:lang w:val="pt"/>
        </w:rPr>
        <w:t>O Cronograma de Teste é de responsabilidade do Gerenciador de Testes (ou Programador de Departamento, se existir) e será baseado em informações do Programador de Projetos (feito pelo Gerente de Produto).  O cronograma de teste específico do projeto pode ser feito no Projeto MS.</w:t>
      </w:r>
    </w:p>
    <w:p w:rsidR="005F076D" w:rsidRPr="00881CB5" w:rsidRDefault="005F076D" w:rsidP="00A836FB">
      <w:pPr>
        <w:pStyle w:val="Ttulo3"/>
      </w:pPr>
      <w:bookmarkStart w:id="63" w:name="_Toc173041555"/>
      <w:r w:rsidRPr="00881CB5">
        <w:rPr>
          <w:lang w:val="pt"/>
        </w:rPr>
        <w:t>Especificações de teste</w:t>
      </w:r>
      <w:bookmarkEnd w:id="63"/>
    </w:p>
    <w:p w:rsidR="005F076D" w:rsidRPr="00881CB5" w:rsidRDefault="005F076D">
      <w:pPr>
        <w:rPr>
          <w:rFonts w:ascii="Arial" w:hAnsi="Arial" w:cs="Arial"/>
          <w:sz w:val="22"/>
          <w:szCs w:val="22"/>
        </w:rPr>
      </w:pPr>
      <w:r w:rsidRPr="00881CB5">
        <w:rPr>
          <w:sz w:val="22"/>
          <w:szCs w:val="22"/>
          <w:lang w:val="pt"/>
        </w:rPr>
        <w:t>Um documento de especificação de teste é derivado do Plano de Teste, bem como dos documentos Requisitos, Especificações Funcionais e Especificação de Design.  Ele fornece especificações para a construção de Cases de Teste e inclui listas(s) de áreas de caso de teste e objetivos de teste para cada um dos componentes a serem testados conforme identificado no Plano de Teste do projeto.</w:t>
      </w:r>
    </w:p>
    <w:p w:rsidR="00F365F9" w:rsidRPr="00881CB5" w:rsidRDefault="00F365F9">
      <w:pPr>
        <w:rPr>
          <w:rFonts w:ascii="Arial" w:hAnsi="Arial" w:cs="Arial"/>
          <w:sz w:val="22"/>
          <w:szCs w:val="22"/>
        </w:rPr>
      </w:pPr>
    </w:p>
    <w:p w:rsidR="00F365F9" w:rsidRPr="00881CB5" w:rsidRDefault="00F365F9" w:rsidP="00F365F9">
      <w:pPr>
        <w:pStyle w:val="Ttulo3"/>
      </w:pPr>
      <w:bookmarkStart w:id="64" w:name="_Toc173041556"/>
      <w:r w:rsidRPr="00881CB5">
        <w:rPr>
          <w:lang w:val="pt"/>
        </w:rPr>
        <w:t>Matriz de rastreabilidade de requisitos</w:t>
      </w:r>
      <w:bookmarkEnd w:id="64"/>
    </w:p>
    <w:p w:rsidR="00F365F9" w:rsidRPr="00881CB5" w:rsidRDefault="00F365F9" w:rsidP="00F365F9">
      <w:pPr>
        <w:rPr>
          <w:rFonts w:ascii="Arial" w:hAnsi="Arial" w:cs="Arial"/>
          <w:sz w:val="22"/>
          <w:szCs w:val="22"/>
        </w:rPr>
      </w:pPr>
      <w:r w:rsidRPr="00881CB5">
        <w:rPr>
          <w:sz w:val="22"/>
          <w:szCs w:val="22"/>
          <w:lang w:val="pt"/>
        </w:rPr>
        <w:t xml:space="preserve">Uma RtM (Requirements Traceability Matrix, matriz de rastreabilidade de requisitos) que é usada para vincular os cenários de teste aos requisitos e casos de uso é uma parte necessária da documentação do Plano de Teste para todos os projetos.  A rastreabilidade dos requisitos é definida como a capacidade de descrever e seguir a vida útil de um requisito, tanto em direção para frente quanto para trás (ou seja, desde suas origens, através de seu desenvolvimento e especificação, até sua subsequente implantação e uso, e através de períodos de refinamento e iteração contínuos em qualquer uma dessas fases). </w:t>
      </w:r>
      <w:bookmarkStart w:id="65" w:name="_ednref1"/>
      <w:r w:rsidRPr="00881CB5">
        <w:rPr>
          <w:sz w:val="22"/>
          <w:szCs w:val="22"/>
          <w:lang w:val="pt"/>
        </w:rPr>
        <w:fldChar w:fldCharType="begin"/>
      </w:r>
      <w:r w:rsidRPr="00881CB5">
        <w:rPr>
          <w:sz w:val="22"/>
          <w:szCs w:val="22"/>
          <w:lang w:val="pt"/>
        </w:rPr>
        <w:instrText xml:space="preserve"> HYPERLINK "http://www.projectperfect.com.au/info_requirements_traceability.php" \l "_edn1#_edn1" </w:instrText>
      </w:r>
      <w:r w:rsidRPr="00881CB5">
        <w:rPr>
          <w:sz w:val="22"/>
          <w:szCs w:val="22"/>
          <w:lang w:val="pt"/>
        </w:rPr>
        <w:fldChar w:fldCharType="end"/>
      </w:r>
      <w:bookmarkEnd w:id="65"/>
      <w:r w:rsidRPr="00881CB5">
        <w:rPr>
          <w:rStyle w:val="Refdenotaderodap"/>
          <w:sz w:val="22"/>
          <w:szCs w:val="22"/>
          <w:lang w:val="pt"/>
        </w:rPr>
        <w:footnoteReference w:id="1"/>
      </w:r>
    </w:p>
    <w:p w:rsidR="00F365F9" w:rsidRPr="00881CB5" w:rsidRDefault="00F365F9" w:rsidP="00F365F9">
      <w:pPr>
        <w:rPr>
          <w:rFonts w:ascii="Arial" w:hAnsi="Arial" w:cs="Arial"/>
          <w:sz w:val="22"/>
          <w:szCs w:val="22"/>
        </w:rPr>
      </w:pPr>
    </w:p>
    <w:p w:rsidR="00F365F9" w:rsidRPr="00881CB5" w:rsidRDefault="00F365F9" w:rsidP="00F365F9">
      <w:pPr>
        <w:rPr>
          <w:rFonts w:ascii="Arial" w:hAnsi="Arial" w:cs="Arial"/>
          <w:sz w:val="22"/>
          <w:szCs w:val="22"/>
        </w:rPr>
      </w:pPr>
      <w:r w:rsidRPr="00881CB5">
        <w:rPr>
          <w:sz w:val="22"/>
          <w:szCs w:val="22"/>
          <w:lang w:val="pt"/>
        </w:rPr>
        <w:t>Anexado é uma amostra rtm básica que poderia fornecer um ponto de partida para esta documentação. O importante é escolher um modelo ou base documental que atinja uma rastreabilidade completa ao longo da vida do projeto.</w:t>
      </w:r>
    </w:p>
    <w:p w:rsidR="00F365F9" w:rsidRPr="00881CB5" w:rsidRDefault="00F365F9" w:rsidP="00F365F9">
      <w:pPr>
        <w:rPr>
          <w:rFonts w:ascii="Arial" w:hAnsi="Arial" w:cs="Arial"/>
          <w:sz w:val="22"/>
          <w:szCs w:val="22"/>
        </w:rPr>
      </w:pPr>
    </w:p>
    <w:p w:rsidR="00F365F9" w:rsidRPr="00881CB5" w:rsidRDefault="00F365F9" w:rsidP="00F365F9">
      <w:pPr>
        <w:rPr>
          <w:rFonts w:ascii="Arial" w:hAnsi="Arial" w:cs="Arial"/>
          <w:sz w:val="22"/>
          <w:szCs w:val="22"/>
        </w:rPr>
      </w:pPr>
      <w:r w:rsidRPr="00881CB5">
        <w:rPr>
          <w:rFonts w:ascii="Arial" w:hAnsi="Arial" w:cs="Arial"/>
          <w:sz w:val="22"/>
          <w:szCs w:val="22"/>
        </w:rPr>
        <w:object w:dxaOrig="1536"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9" o:title=""/>
          </v:shape>
          <o:OLEObject Type="Embed" ProgID="Excel.Sheet.8" ShapeID="_x0000_i1025" DrawAspect="Icon" ObjectID="_1706120134" r:id="rId10"/>
        </w:object>
      </w:r>
    </w:p>
    <w:p w:rsidR="00272FE4" w:rsidRPr="00881CB5" w:rsidRDefault="00272FE4" w:rsidP="00272FE4">
      <w:pPr>
        <w:rPr>
          <w:rFonts w:ascii="Arial" w:hAnsi="Arial" w:cs="Arial"/>
          <w:sz w:val="24"/>
          <w:szCs w:val="24"/>
        </w:rPr>
      </w:pPr>
    </w:p>
    <w:p w:rsidR="000275DB" w:rsidRPr="00881CB5" w:rsidRDefault="000275DB" w:rsidP="000275DB">
      <w:pPr>
        <w:pStyle w:val="Ttulo2"/>
      </w:pPr>
      <w:bookmarkStart w:id="66" w:name="_Toc116196140"/>
      <w:bookmarkStart w:id="67" w:name="_Toc173041557"/>
      <w:r w:rsidRPr="00881CB5">
        <w:rPr>
          <w:lang w:val="pt"/>
        </w:rPr>
        <w:t>Rastreamento de defeitos e depuração</w:t>
      </w:r>
      <w:bookmarkEnd w:id="66"/>
      <w:bookmarkEnd w:id="67"/>
    </w:p>
    <w:p w:rsidR="000275DB" w:rsidRPr="00881CB5" w:rsidRDefault="000275DB" w:rsidP="000275DB">
      <w:pPr>
        <w:pStyle w:val="Ttulo3"/>
      </w:pPr>
      <w:bookmarkStart w:id="68" w:name="_Toc116196141"/>
      <w:bookmarkStart w:id="69" w:name="_Toc173041558"/>
      <w:r w:rsidRPr="00881CB5">
        <w:rPr>
          <w:lang w:val="pt"/>
        </w:rPr>
        <w:t>Testando fluxo de trabalho</w:t>
      </w:r>
      <w:bookmarkEnd w:id="68"/>
      <w:bookmarkEnd w:id="69"/>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O fluxo de trabalho abaixo ilustra o processo de fluxo de trabalho de teste para desenvolvedores e adotantes para testes de aceitação do usuário e fim a fim. </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Pl. note o processo amarelo destacado onde o Adotante é obrigado a enviar diretamente lista de defeitos com evidências para o Desenvolvedor. Da mesma forma, o Desenvolvedor é obrigado a confirmar diretamente com o Adotante após correções de bugs, juntamente com a atualização no Bugzilla.</w:t>
      </w:r>
    </w:p>
    <w:p w:rsidR="000275DB" w:rsidRPr="00881CB5" w:rsidRDefault="000275DB" w:rsidP="000275DB">
      <w:pPr>
        <w:pStyle w:val="Sumrio1"/>
        <w:rPr>
          <w:rFonts w:ascii="Arial" w:hAnsi="Arial" w:cs="Arial"/>
          <w:sz w:val="24"/>
          <w:szCs w:val="24"/>
        </w:rPr>
      </w:pPr>
      <w:r w:rsidRPr="00881CB5">
        <w:rPr>
          <w:rFonts w:ascii="Arial" w:hAnsi="Arial" w:cs="Arial"/>
          <w:sz w:val="24"/>
          <w:szCs w:val="24"/>
        </w:rPr>
        <w:object w:dxaOrig="15554" w:dyaOrig="5655">
          <v:shape id="_x0000_i1026" type="#_x0000_t75" style="width:431.25pt;height:156.75pt" o:ole="">
            <v:imagedata r:id="rId11" o:title=""/>
          </v:shape>
          <o:OLEObject Type="Embed" ProgID="Visio.Drawing.11" ShapeID="_x0000_i1026" DrawAspect="Content" ObjectID="_1706120135" r:id="rId12"/>
        </w:object>
      </w:r>
    </w:p>
    <w:p w:rsidR="000275DB" w:rsidRPr="00881CB5" w:rsidRDefault="000275DB" w:rsidP="000275DB">
      <w:pPr>
        <w:rPr>
          <w:rFonts w:ascii="Arial" w:hAnsi="Arial" w:cs="Arial"/>
          <w:sz w:val="24"/>
          <w:szCs w:val="24"/>
        </w:rPr>
      </w:pPr>
    </w:p>
    <w:p w:rsidR="000275DB" w:rsidRPr="00881CB5" w:rsidRDefault="000275DB" w:rsidP="000275DB">
      <w:pPr>
        <w:pStyle w:val="Ttulo3"/>
      </w:pPr>
      <w:bookmarkStart w:id="70" w:name="_Toc116196142"/>
      <w:bookmarkStart w:id="71" w:name="_Toc173041559"/>
      <w:r w:rsidRPr="00881CB5">
        <w:rPr>
          <w:lang w:val="pt"/>
        </w:rPr>
        <w:t>Relatório de defeitos usando G FORGE</w:t>
      </w:r>
      <w:bookmarkEnd w:id="70"/>
      <w:bookmarkEnd w:id="71"/>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TODOS os defeitos devem ser registrados usando 'G FORGE', para resolver e depurar defeitos. Os adotantes também são solicitados a enviar um relatório de defeito diário para o desenvolvedor. Os desenvolvedores atualizarão a lista de defeitos em G Forge e notificarão o solicitante após a resolução do defeito.</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Desenvolvedores e adotantes são obrigados a solicitar uma conta no G Forge para o espaço de trabalho relativo. A depuração deve ser baseada em Prioridade – Alta &gt; Média &gt; Baixo, essas prioridades são definidas pelos Adotantes e baseiam-se em quão crítico é o script de teste em termos de dependência e principalmente com base no cenário de caso de uso.</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Abaixo a tela captura exibe tela 'Adicionar novo defeito', campos marcados com </w:t>
      </w:r>
      <w:proofErr w:type="gramStart"/>
      <w:r w:rsidRPr="00881CB5">
        <w:rPr>
          <w:sz w:val="22"/>
          <w:szCs w:val="22"/>
          <w:lang w:val="pt"/>
        </w:rPr>
        <w:t>( *</w:t>
      </w:r>
      <w:proofErr w:type="gramEnd"/>
      <w:r w:rsidRPr="00881CB5">
        <w:rPr>
          <w:sz w:val="22"/>
          <w:szCs w:val="22"/>
          <w:lang w:val="pt"/>
        </w:rPr>
        <w:t xml:space="preserve"> ) são campos obrigatórios e os adotantes também devem carregar o arquivo de evidência para todos os defeitos listados.</w:t>
      </w:r>
    </w:p>
    <w:p w:rsidR="000275DB" w:rsidRPr="00881CB5" w:rsidRDefault="000275DB" w:rsidP="000275DB">
      <w:pPr>
        <w:pStyle w:val="SGBodyText3"/>
        <w:tabs>
          <w:tab w:val="left" w:pos="3510"/>
        </w:tabs>
        <w:rPr>
          <w:rFonts w:ascii="Arial" w:hAnsi="Arial" w:cs="Arial"/>
          <w:sz w:val="22"/>
          <w:szCs w:val="22"/>
        </w:rPr>
      </w:pP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Todos os defeitos de </w:t>
      </w:r>
      <w:r w:rsidRPr="00881CB5">
        <w:rPr>
          <w:b/>
          <w:sz w:val="22"/>
          <w:szCs w:val="22"/>
          <w:lang w:val="pt"/>
        </w:rPr>
        <w:t>alta prioridade</w:t>
      </w:r>
      <w:r w:rsidRPr="00881CB5">
        <w:rPr>
          <w:sz w:val="22"/>
          <w:szCs w:val="22"/>
          <w:lang w:val="pt"/>
        </w:rPr>
        <w:t xml:space="preserve"> devem ser resolvidos no prazo de 1 dia após a solicitação e resolvidos/encerrados dentro de 2 dias após a solicitação inicial</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Todos </w:t>
      </w:r>
      <w:r>
        <w:rPr>
          <w:lang w:val="pt"/>
        </w:rPr>
        <w:t xml:space="preserve"> os </w:t>
      </w:r>
      <w:r w:rsidRPr="00881CB5">
        <w:rPr>
          <w:sz w:val="22"/>
          <w:szCs w:val="22"/>
          <w:lang w:val="pt"/>
        </w:rPr>
        <w:t xml:space="preserve"> defeitos prioritários médios devem ser resolvidos no prazo de 2 dias a partir da solicitação e resolvidos/encerrados dentro de 4 dias após a solicitação inicial</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Todos os defeitos de </w:t>
      </w:r>
      <w:r w:rsidRPr="00881CB5">
        <w:rPr>
          <w:b/>
          <w:sz w:val="22"/>
          <w:szCs w:val="22"/>
          <w:lang w:val="pt"/>
        </w:rPr>
        <w:t>baixa prioridade</w:t>
      </w:r>
      <w:r w:rsidRPr="00881CB5">
        <w:rPr>
          <w:sz w:val="22"/>
          <w:szCs w:val="22"/>
          <w:lang w:val="pt"/>
        </w:rPr>
        <w:t xml:space="preserve"> devem ser resolvidos/fechados no máximo 5 dias da solicitação inicial.</w:t>
      </w:r>
    </w:p>
    <w:p w:rsidR="000275DB" w:rsidRPr="00881CB5" w:rsidRDefault="000275DB" w:rsidP="000275DB">
      <w:pPr>
        <w:pStyle w:val="SGBodyText3"/>
        <w:tabs>
          <w:tab w:val="left" w:pos="3510"/>
        </w:tabs>
        <w:ind w:left="0"/>
        <w:rPr>
          <w:rFonts w:ascii="Arial" w:hAnsi="Arial" w:cs="Arial"/>
          <w:sz w:val="22"/>
          <w:szCs w:val="22"/>
        </w:rPr>
      </w:pP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G Forge URL - </w:t>
      </w:r>
      <w:hyperlink r:id="rId13" w:history="1">
        <w:r w:rsidRPr="00881CB5">
          <w:rPr>
            <w:rStyle w:val="Hyperlink"/>
            <w:color w:val="auto"/>
            <w:sz w:val="22"/>
            <w:szCs w:val="22"/>
            <w:lang w:val="pt"/>
          </w:rPr>
          <w:t>http://gforge.nci.nih.gov</w:t>
        </w:r>
      </w:hyperlink>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O usuário pode procurar espaço de trabalho ou selecionar a partir da lista do projeto recente do lado inferior direito da janela. Por exemplo, procurando por "caties". </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 xml:space="preserve">No espaço de trabalho, o usuário pode solicitar aos administradores que configurem sua conta de usuário para esse espaço de trabalho. </w:t>
      </w:r>
    </w:p>
    <w:p w:rsidR="000275DB" w:rsidRPr="00881CB5" w:rsidRDefault="000275DB" w:rsidP="000275DB">
      <w:pPr>
        <w:pStyle w:val="SGBodyText3"/>
        <w:tabs>
          <w:tab w:val="left" w:pos="3510"/>
        </w:tabs>
        <w:ind w:left="0"/>
        <w:rPr>
          <w:rFonts w:ascii="Arial" w:hAnsi="Arial" w:cs="Arial"/>
          <w:sz w:val="22"/>
          <w:szCs w:val="22"/>
        </w:rPr>
      </w:pPr>
      <w:r w:rsidRPr="00881CB5">
        <w:rPr>
          <w:sz w:val="22"/>
          <w:szCs w:val="22"/>
          <w:lang w:val="pt"/>
        </w:rPr>
        <w:t>Após o login, o usuário pode selecionar a guia 'Tracker' para 'Enviar novo' defeito. O usuário pode adicionar informações de defeito. Como mostrado na tela abaixo.</w:t>
      </w:r>
    </w:p>
    <w:p w:rsidR="000275DB" w:rsidRPr="00881CB5" w:rsidRDefault="000275DB" w:rsidP="000275DB">
      <w:pPr>
        <w:pStyle w:val="SGBodyText3"/>
        <w:tabs>
          <w:tab w:val="left" w:pos="3510"/>
        </w:tabs>
        <w:rPr>
          <w:rFonts w:ascii="Arial" w:hAnsi="Arial" w:cs="Arial"/>
          <w:sz w:val="24"/>
          <w:szCs w:val="24"/>
        </w:rPr>
      </w:pPr>
    </w:p>
    <w:p w:rsidR="000275DB" w:rsidRPr="00881CB5" w:rsidRDefault="005633D0" w:rsidP="000275DB">
      <w:pPr>
        <w:pStyle w:val="SGBodyText3"/>
        <w:tabs>
          <w:tab w:val="left" w:pos="3510"/>
        </w:tabs>
        <w:ind w:left="0"/>
        <w:rPr>
          <w:rFonts w:ascii="Arial" w:hAnsi="Arial" w:cs="Arial"/>
          <w:sz w:val="24"/>
          <w:szCs w:val="24"/>
        </w:rPr>
      </w:pPr>
      <w:r w:rsidRPr="00881CB5">
        <w:rPr>
          <w:noProof/>
          <w:sz w:val="24"/>
          <w:szCs w:val="24"/>
          <w:lang w:val="pt"/>
        </w:rPr>
        <w:lastRenderedPageBreak/>
        <w:drawing>
          <wp:anchor distT="0" distB="0" distL="114300" distR="114300" simplePos="0" relativeHeight="251656704" behindDoc="0" locked="0" layoutInCell="1" allowOverlap="1">
            <wp:simplePos x="0" y="0"/>
            <wp:positionH relativeFrom="character">
              <wp:posOffset>0</wp:posOffset>
            </wp:positionH>
            <wp:positionV relativeFrom="line">
              <wp:posOffset>0</wp:posOffset>
            </wp:positionV>
            <wp:extent cx="5372100" cy="4879975"/>
            <wp:effectExtent l="19050" t="19050" r="0" b="0"/>
            <wp:wrapNone/>
            <wp:docPr id="3"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881CB5">
        <w:rPr>
          <w:noProof/>
          <w:sz w:val="24"/>
          <w:szCs w:val="24"/>
          <w:lang w:val="pt"/>
        </w:rPr>
        <mc:AlternateContent>
          <mc:Choice Requires="wps">
            <w:drawing>
              <wp:inline distT="0" distB="0" distL="0" distR="0">
                <wp:extent cx="5476875" cy="4886325"/>
                <wp:effectExtent l="0" t="0" r="0" b="0"/>
                <wp:docPr id="1"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76875" cy="488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pic="http://schemas.openxmlformats.org/drawingml/2006/picture" xmlns:a14="http://schemas.microsoft.com/office/drawing/2010/main" xmlns:a="http://schemas.openxmlformats.org/drawingml/2006/main">
            <w:pict>
              <v:rect id="AutoShape 4" style="width:431.25pt;height:384.75pt;visibility:visible;mso-wrap-style:square;mso-left-percent:-10001;mso-top-percent:-10001;mso-position-horizontal:absolute;mso-position-horizontal-relative:char;mso-position-vertical:absolute;mso-position-vertical-relative:line;mso-left-percent:-10001;mso-top-percent:-10001;v-text-anchor:top" o:spid="_x0000_s1026" filled="f" stroked="f" w14:anchorId="30A2B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">
                <o:lock v:ext="edit" aspectratio="t"/>
                <w10:anchorlock/>
              </v:rect>
            </w:pict>
          </mc:Fallback>
        </mc:AlternateContent>
      </w:r>
    </w:p>
    <w:p w:rsidR="000275DB" w:rsidRPr="00881CB5" w:rsidRDefault="000275DB" w:rsidP="000275DB">
      <w:pPr>
        <w:pStyle w:val="SGBodyText3"/>
        <w:tabs>
          <w:tab w:val="left" w:pos="3510"/>
        </w:tabs>
        <w:rPr>
          <w:rFonts w:ascii="Arial" w:hAnsi="Arial" w:cs="Arial"/>
          <w:b/>
          <w:sz w:val="22"/>
          <w:szCs w:val="22"/>
        </w:rPr>
      </w:pPr>
      <w:r w:rsidRPr="00881CB5">
        <w:rPr>
          <w:b/>
          <w:sz w:val="22"/>
          <w:szCs w:val="22"/>
          <w:lang w:val="pt"/>
        </w:rPr>
        <w:t>FieldComments</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Hardware - Liste o hardware do ambiente de teste. por exemplo, PC, MAC</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 xml:space="preserve">Produto - Adicionar padrão ao nome do espaço de trabalho, por exemplo, </w:t>
      </w:r>
      <w:proofErr w:type="spellStart"/>
      <w:r w:rsidRPr="00881CB5">
        <w:rPr>
          <w:sz w:val="22"/>
          <w:szCs w:val="22"/>
          <w:lang w:val="pt"/>
        </w:rPr>
        <w:t>caTIES</w:t>
      </w:r>
      <w:proofErr w:type="spellEnd"/>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Sistema Operacional - Win 98, Win 2k, Win XP, MAC, etc.</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Versão - Versão do aplicativo</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Gravidade - Se for um aprimoramento ou um bug com gravidade menor a grande que pode não interferir com mais testes ou bloquear completamente quaisquer esforços futuros de teste.</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Resolução - Somente o DESENVOLVEDOR será atualizado com base no defeito</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Módulo - Para uma aplicação com vários módulos, selecione o módulo apropriado para o defeito relatado.</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URL - Adicionar URL se houver</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Atribuído a - A ser atualizado pelo Desenvolvedor, para quem o bilhete é atribuído</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Prioridade - Definir uma prioridade com base na gravidade</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Resumo - Resumo do defeito, bug ou problema</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Desc detalhado. - Detalhes do defeito, bug ou problema</w:t>
      </w:r>
    </w:p>
    <w:p w:rsidR="000275DB" w:rsidRPr="00881CB5" w:rsidRDefault="000275DB" w:rsidP="000275DB">
      <w:pPr>
        <w:pStyle w:val="SGBodyText3"/>
        <w:tabs>
          <w:tab w:val="left" w:pos="3510"/>
        </w:tabs>
        <w:spacing w:after="20"/>
        <w:rPr>
          <w:rFonts w:ascii="Arial" w:hAnsi="Arial" w:cs="Arial"/>
          <w:sz w:val="22"/>
          <w:szCs w:val="22"/>
        </w:rPr>
      </w:pPr>
      <w:r w:rsidRPr="00881CB5">
        <w:rPr>
          <w:sz w:val="22"/>
          <w:szCs w:val="22"/>
          <w:lang w:val="pt"/>
        </w:rPr>
        <w:t xml:space="preserve">Arquivo de upload - Anexar arquivo de evidência </w:t>
      </w:r>
    </w:p>
    <w:p w:rsidR="000275DB" w:rsidRPr="00881CB5" w:rsidRDefault="000275DB" w:rsidP="00985923">
      <w:pPr>
        <w:ind w:left="1980"/>
        <w:rPr>
          <w:rFonts w:ascii="Arial" w:hAnsi="Arial" w:cs="Arial"/>
          <w:sz w:val="22"/>
          <w:szCs w:val="22"/>
        </w:rPr>
      </w:pPr>
      <w:r w:rsidRPr="00881CB5">
        <w:rPr>
          <w:sz w:val="22"/>
          <w:szCs w:val="22"/>
          <w:lang w:val="pt"/>
        </w:rPr>
        <w:t>Enviar - Enviar o bilhete bug</w:t>
      </w:r>
    </w:p>
    <w:p w:rsidR="005F076D" w:rsidRPr="00881CB5" w:rsidRDefault="005F076D" w:rsidP="00A836FB">
      <w:pPr>
        <w:pStyle w:val="Ttulo2"/>
      </w:pPr>
      <w:bookmarkStart w:id="72" w:name="_Toc173041560"/>
      <w:r w:rsidRPr="00881CB5">
        <w:rPr>
          <w:lang w:val="pt"/>
        </w:rPr>
        <w:lastRenderedPageBreak/>
        <w:t>Relatórios</w:t>
      </w:r>
      <w:bookmarkEnd w:id="72"/>
    </w:p>
    <w:p w:rsidR="005F076D" w:rsidRPr="00881CB5" w:rsidRDefault="005F076D">
      <w:pPr>
        <w:rPr>
          <w:rFonts w:ascii="Arial" w:hAnsi="Arial" w:cs="Arial"/>
          <w:sz w:val="22"/>
          <w:szCs w:val="22"/>
        </w:rPr>
      </w:pPr>
      <w:r w:rsidRPr="00881CB5">
        <w:rPr>
          <w:sz w:val="22"/>
          <w:szCs w:val="22"/>
          <w:lang w:val="pt"/>
        </w:rPr>
        <w:t>O Test Lead será responsável por escrever e divulgar os seguintes relatórios para o pessoal do projeto apropriado, conforme necessário.</w:t>
      </w:r>
    </w:p>
    <w:p w:rsidR="005F076D" w:rsidRPr="00881CB5" w:rsidRDefault="000F604E" w:rsidP="00A836FB">
      <w:pPr>
        <w:pStyle w:val="Ttulo3"/>
      </w:pPr>
      <w:bookmarkStart w:id="73" w:name="_Toc173041561"/>
      <w:r w:rsidRPr="00881CB5">
        <w:rPr>
          <w:lang w:val="pt"/>
        </w:rPr>
        <w:t>Relatórios de status de teste</w:t>
      </w:r>
      <w:bookmarkEnd w:id="73"/>
    </w:p>
    <w:p w:rsidR="005F076D" w:rsidRPr="00881CB5" w:rsidRDefault="005F076D">
      <w:pPr>
        <w:rPr>
          <w:rFonts w:ascii="Arial" w:hAnsi="Arial" w:cs="Arial"/>
          <w:sz w:val="22"/>
          <w:szCs w:val="22"/>
        </w:rPr>
      </w:pPr>
      <w:r w:rsidRPr="00881CB5">
        <w:rPr>
          <w:sz w:val="22"/>
          <w:szCs w:val="22"/>
          <w:lang w:val="pt"/>
        </w:rPr>
        <w:t>Um relatório de status semanal ou quinzenal será fornecido pelo Test Lead para o pessoal do projeto.  Este relatório resumirá atividades semanais de testes, problemas, riscos, contagem de bugs, cobertura de casos de teste e outras métricas relevantes.</w:t>
      </w:r>
    </w:p>
    <w:p w:rsidR="005F076D" w:rsidRPr="00881CB5" w:rsidRDefault="005F076D" w:rsidP="00A836FB">
      <w:pPr>
        <w:pStyle w:val="Ttulo3"/>
      </w:pPr>
      <w:bookmarkStart w:id="74" w:name="_Toc173041562"/>
      <w:r w:rsidRPr="00881CB5">
        <w:rPr>
          <w:lang w:val="pt"/>
        </w:rPr>
        <w:t>Relatórios de conclusão de fase</w:t>
      </w:r>
      <w:bookmarkEnd w:id="74"/>
    </w:p>
    <w:p w:rsidR="005F076D" w:rsidRPr="00881CB5" w:rsidRDefault="005F076D">
      <w:pPr>
        <w:rPr>
          <w:rFonts w:ascii="Arial" w:hAnsi="Arial" w:cs="Arial"/>
          <w:sz w:val="22"/>
          <w:szCs w:val="22"/>
        </w:rPr>
      </w:pPr>
      <w:r w:rsidRPr="00881CB5">
        <w:rPr>
          <w:sz w:val="22"/>
          <w:szCs w:val="22"/>
          <w:lang w:val="pt"/>
        </w:rPr>
        <w:t>Quando cada fase de teste for concluída, o Test Lead distribuirá um Relatório de Conclusão de Fase ao gerente de produto, líder de desenvolvimento e gerente de programa para revisão e aprovação.</w:t>
      </w:r>
    </w:p>
    <w:p w:rsidR="009272EA" w:rsidRPr="00881CB5" w:rsidRDefault="009272EA">
      <w:pPr>
        <w:rPr>
          <w:rFonts w:ascii="Arial" w:hAnsi="Arial" w:cs="Arial"/>
          <w:sz w:val="22"/>
          <w:szCs w:val="22"/>
        </w:rPr>
      </w:pPr>
      <w:r w:rsidRPr="00881CB5">
        <w:rPr>
          <w:sz w:val="22"/>
          <w:szCs w:val="22"/>
          <w:lang w:val="pt"/>
        </w:rPr>
        <w:t>As balas abaixo ilustram um exemplo do que o documento pode incluir.</w:t>
      </w:r>
    </w:p>
    <w:p w:rsidR="005F076D" w:rsidRPr="00881CB5" w:rsidRDefault="005F076D">
      <w:pPr>
        <w:rPr>
          <w:rFonts w:ascii="Arial" w:hAnsi="Arial" w:cs="Arial"/>
          <w:sz w:val="22"/>
          <w:szCs w:val="22"/>
        </w:rPr>
      </w:pPr>
      <w:r w:rsidRPr="00881CB5">
        <w:rPr>
          <w:sz w:val="22"/>
          <w:szCs w:val="22"/>
          <w:lang w:val="pt"/>
        </w:rPr>
        <w:t>O documento deve conter as seguintes métricas:</w:t>
      </w:r>
    </w:p>
    <w:p w:rsidR="005F076D" w:rsidRPr="00881CB5" w:rsidRDefault="005F076D">
      <w:pPr>
        <w:numPr>
          <w:ilvl w:val="0"/>
          <w:numId w:val="1"/>
        </w:numPr>
        <w:rPr>
          <w:rFonts w:ascii="Arial" w:hAnsi="Arial" w:cs="Arial"/>
          <w:sz w:val="22"/>
          <w:szCs w:val="22"/>
        </w:rPr>
      </w:pPr>
      <w:r w:rsidRPr="00881CB5">
        <w:rPr>
          <w:sz w:val="22"/>
          <w:szCs w:val="22"/>
          <w:lang w:val="pt"/>
        </w:rPr>
        <w:t>Total de casos de teste, número executado, passes de número / falhas, número ainda para executar</w:t>
      </w:r>
    </w:p>
    <w:p w:rsidR="005F076D" w:rsidRPr="00881CB5" w:rsidRDefault="005F076D">
      <w:pPr>
        <w:numPr>
          <w:ilvl w:val="0"/>
          <w:numId w:val="1"/>
        </w:numPr>
        <w:rPr>
          <w:rFonts w:ascii="Arial" w:hAnsi="Arial" w:cs="Arial"/>
          <w:sz w:val="22"/>
          <w:szCs w:val="22"/>
        </w:rPr>
      </w:pPr>
      <w:r w:rsidRPr="00881CB5">
        <w:rPr>
          <w:sz w:val="22"/>
          <w:szCs w:val="22"/>
          <w:lang w:val="pt"/>
        </w:rPr>
        <w:t>Número de bugs encontrados até agora, número resolvido e número ainda aberto</w:t>
      </w:r>
    </w:p>
    <w:p w:rsidR="005F076D" w:rsidRPr="00881CB5" w:rsidRDefault="005F076D">
      <w:pPr>
        <w:numPr>
          <w:ilvl w:val="0"/>
          <w:numId w:val="1"/>
        </w:numPr>
        <w:rPr>
          <w:rFonts w:ascii="Arial" w:hAnsi="Arial" w:cs="Arial"/>
          <w:sz w:val="22"/>
          <w:szCs w:val="22"/>
        </w:rPr>
      </w:pPr>
      <w:r w:rsidRPr="00881CB5">
        <w:rPr>
          <w:sz w:val="22"/>
          <w:szCs w:val="22"/>
          <w:lang w:val="pt"/>
        </w:rPr>
        <w:t>Quebra de Bugs por Gravidade / Matriz Prioritária</w:t>
      </w:r>
    </w:p>
    <w:p w:rsidR="005F076D" w:rsidRPr="00881CB5" w:rsidRDefault="005F076D">
      <w:pPr>
        <w:numPr>
          <w:ilvl w:val="0"/>
          <w:numId w:val="1"/>
        </w:numPr>
        <w:rPr>
          <w:rFonts w:ascii="Arial" w:hAnsi="Arial" w:cs="Arial"/>
          <w:sz w:val="22"/>
          <w:szCs w:val="22"/>
        </w:rPr>
      </w:pPr>
      <w:r w:rsidRPr="00881CB5">
        <w:rPr>
          <w:sz w:val="22"/>
          <w:szCs w:val="22"/>
          <w:lang w:val="pt"/>
        </w:rPr>
        <w:t>Discussão de Riscos Não Resolvidos</w:t>
      </w:r>
    </w:p>
    <w:p w:rsidR="005F076D" w:rsidRPr="00881CB5" w:rsidRDefault="005F076D">
      <w:pPr>
        <w:numPr>
          <w:ilvl w:val="0"/>
          <w:numId w:val="1"/>
        </w:numPr>
        <w:rPr>
          <w:rFonts w:ascii="Arial" w:hAnsi="Arial" w:cs="Arial"/>
          <w:sz w:val="22"/>
          <w:szCs w:val="22"/>
        </w:rPr>
      </w:pPr>
      <w:r w:rsidRPr="00881CB5">
        <w:rPr>
          <w:sz w:val="22"/>
          <w:szCs w:val="22"/>
          <w:lang w:val="pt"/>
        </w:rPr>
        <w:t>Discussão do Progresso do Cronograma (estamos onde deveríamos estar?)</w:t>
      </w:r>
    </w:p>
    <w:p w:rsidR="005F076D" w:rsidRPr="00881CB5" w:rsidRDefault="005F076D" w:rsidP="00A836FB">
      <w:pPr>
        <w:pStyle w:val="Ttulo3"/>
      </w:pPr>
      <w:bookmarkStart w:id="75" w:name="_Toc173041563"/>
      <w:r w:rsidRPr="00881CB5">
        <w:rPr>
          <w:lang w:val="pt"/>
        </w:rPr>
        <w:t>Relatório Final do Teste - Aprovação</w:t>
      </w:r>
      <w:bookmarkEnd w:id="75"/>
    </w:p>
    <w:p w:rsidR="005F076D" w:rsidRPr="00881CB5" w:rsidRDefault="005F076D">
      <w:pPr>
        <w:rPr>
          <w:rFonts w:ascii="Arial" w:hAnsi="Arial" w:cs="Arial"/>
          <w:sz w:val="22"/>
          <w:szCs w:val="22"/>
        </w:rPr>
      </w:pPr>
      <w:r w:rsidRPr="00881CB5">
        <w:rPr>
          <w:sz w:val="22"/>
          <w:szCs w:val="22"/>
          <w:lang w:val="pt"/>
        </w:rPr>
        <w:t>Um relatório final de teste será emitido pelo Test Lead.  Ele certificará até que ponto os testes foram efetivamente concluídos (relatório de cobertura de caso de teste sugerido) e uma avaliação da prontidão do produto para liberação à produção.</w:t>
      </w:r>
    </w:p>
    <w:p w:rsidR="005F076D" w:rsidRPr="00881CB5" w:rsidRDefault="005F076D">
      <w:pPr>
        <w:rPr>
          <w:rFonts w:ascii="Arial" w:hAnsi="Arial" w:cs="Arial"/>
          <w:sz w:val="24"/>
          <w:szCs w:val="24"/>
        </w:rPr>
      </w:pPr>
    </w:p>
    <w:p w:rsidR="005F076D" w:rsidRPr="00881CB5" w:rsidRDefault="005F076D" w:rsidP="00A836FB">
      <w:pPr>
        <w:pStyle w:val="Ttulo2"/>
      </w:pPr>
      <w:bookmarkStart w:id="76" w:name="_Toc173041564"/>
      <w:r w:rsidRPr="00881CB5">
        <w:rPr>
          <w:lang w:val="pt"/>
        </w:rPr>
        <w:t>Matriz de Responsabilidade</w:t>
      </w:r>
      <w:bookmarkEnd w:id="76"/>
    </w:p>
    <w:p w:rsidR="005F076D" w:rsidRPr="00881CB5" w:rsidRDefault="005F076D">
      <w:pPr>
        <w:rPr>
          <w:rFonts w:ascii="Arial" w:hAnsi="Arial" w:cs="Arial"/>
          <w:sz w:val="24"/>
          <w:szCs w:val="24"/>
        </w:rPr>
      </w:pPr>
    </w:p>
    <w:p w:rsidR="00272FE4" w:rsidRPr="00881CB5" w:rsidRDefault="00272FE4">
      <w:pPr>
        <w:rPr>
          <w:rFonts w:ascii="Arial" w:hAnsi="Arial" w:cs="Arial"/>
          <w:sz w:val="22"/>
          <w:szCs w:val="22"/>
        </w:rPr>
      </w:pPr>
      <w:r w:rsidRPr="00881CB5">
        <w:rPr>
          <w:sz w:val="22"/>
          <w:szCs w:val="22"/>
          <w:lang w:val="pt"/>
        </w:rPr>
        <w:t>Insira a matriz de recursos de teste – quem está envolvido e qual é o papel.</w:t>
      </w:r>
    </w:p>
    <w:p w:rsidR="00272FE4" w:rsidRPr="00881CB5" w:rsidRDefault="00272FE4">
      <w:pPr>
        <w:rPr>
          <w:rFonts w:ascii="Arial" w:hAnsi="Arial" w:cs="Arial"/>
          <w:sz w:val="24"/>
          <w:szCs w:val="24"/>
        </w:rPr>
      </w:pPr>
    </w:p>
    <w:p w:rsidR="005F076D" w:rsidRPr="00881CB5" w:rsidRDefault="005F076D" w:rsidP="00A836FB">
      <w:pPr>
        <w:pStyle w:val="Ttulo1"/>
      </w:pPr>
      <w:bookmarkStart w:id="77" w:name="_Toc173041565"/>
      <w:r w:rsidRPr="00881CB5">
        <w:rPr>
          <w:lang w:val="pt"/>
        </w:rPr>
        <w:t>Necessidades de recursos &amp; ambientes</w:t>
      </w:r>
      <w:bookmarkEnd w:id="77"/>
    </w:p>
    <w:p w:rsidR="005F076D" w:rsidRPr="00881CB5" w:rsidRDefault="005F076D">
      <w:pPr>
        <w:pStyle w:val="Cabealho"/>
        <w:tabs>
          <w:tab w:val="clear" w:pos="4320"/>
          <w:tab w:val="clear" w:pos="8640"/>
          <w:tab w:val="left" w:pos="360"/>
        </w:tabs>
        <w:rPr>
          <w:rFonts w:ascii="Arial" w:hAnsi="Arial" w:cs="Arial"/>
          <w:sz w:val="24"/>
          <w:szCs w:val="24"/>
        </w:rPr>
      </w:pPr>
    </w:p>
    <w:p w:rsidR="005F076D" w:rsidRPr="00881CB5" w:rsidRDefault="005F076D" w:rsidP="00A836FB">
      <w:pPr>
        <w:pStyle w:val="Ttulo2"/>
      </w:pPr>
      <w:bookmarkStart w:id="78" w:name="_Toc173041566"/>
      <w:r w:rsidRPr="00881CB5">
        <w:rPr>
          <w:lang w:val="pt"/>
        </w:rPr>
        <w:t>Ferramentas de teste</w:t>
      </w:r>
      <w:bookmarkEnd w:id="78"/>
    </w:p>
    <w:p w:rsidR="005F076D" w:rsidRPr="00881CB5" w:rsidRDefault="005F076D" w:rsidP="00A836FB">
      <w:pPr>
        <w:pStyle w:val="Ttulo3"/>
      </w:pPr>
      <w:bookmarkStart w:id="79" w:name="_Toc173041567"/>
      <w:r w:rsidRPr="00881CB5">
        <w:rPr>
          <w:lang w:val="pt"/>
        </w:rPr>
        <w:t>Ferramentas de rastreamento</w:t>
      </w:r>
      <w:bookmarkEnd w:id="79"/>
    </w:p>
    <w:p w:rsidR="005F076D" w:rsidRPr="00881CB5" w:rsidRDefault="00AA31A6">
      <w:pPr>
        <w:rPr>
          <w:rFonts w:ascii="Arial" w:hAnsi="Arial" w:cs="Arial"/>
          <w:sz w:val="22"/>
          <w:szCs w:val="22"/>
        </w:rPr>
      </w:pPr>
      <w:r w:rsidRPr="00881CB5">
        <w:rPr>
          <w:sz w:val="22"/>
          <w:szCs w:val="22"/>
          <w:lang w:val="pt"/>
        </w:rPr>
        <w:t xml:space="preserve">O rastreador de bugs GForge é usado pelo caBIG para inserir e rastrear todos os bugs e problemas de projeto.  O Test Lead é responsável pela manutenção do banco de dados GForge.  </w:t>
      </w:r>
    </w:p>
    <w:p w:rsidR="005F076D" w:rsidRPr="00881CB5" w:rsidRDefault="005F076D">
      <w:pPr>
        <w:rPr>
          <w:rFonts w:ascii="Arial" w:hAnsi="Arial" w:cs="Arial"/>
          <w:sz w:val="24"/>
          <w:szCs w:val="24"/>
        </w:rPr>
      </w:pPr>
    </w:p>
    <w:p w:rsidR="005F076D" w:rsidRPr="00881CB5" w:rsidRDefault="005F076D" w:rsidP="00A836FB">
      <w:pPr>
        <w:pStyle w:val="Ttulo4"/>
      </w:pPr>
      <w:bookmarkStart w:id="80" w:name="_Toc173041568"/>
      <w:r w:rsidRPr="00881CB5">
        <w:rPr>
          <w:lang w:val="pt"/>
        </w:rPr>
        <w:t>Gerenciamento de configuração</w:t>
      </w:r>
      <w:bookmarkEnd w:id="80"/>
    </w:p>
    <w:p w:rsidR="005F076D" w:rsidRPr="00881CB5" w:rsidRDefault="00272FE4">
      <w:pPr>
        <w:tabs>
          <w:tab w:val="left" w:pos="360"/>
        </w:tabs>
        <w:rPr>
          <w:rFonts w:ascii="Arial" w:hAnsi="Arial" w:cs="Arial"/>
          <w:sz w:val="22"/>
          <w:szCs w:val="22"/>
          <w:u w:val="single"/>
        </w:rPr>
      </w:pPr>
      <w:r w:rsidRPr="00881CB5">
        <w:rPr>
          <w:sz w:val="22"/>
          <w:szCs w:val="22"/>
          <w:lang w:val="pt"/>
        </w:rPr>
        <w:t>Por favor, inclua seu plano de gerenciamento de configuração</w:t>
      </w:r>
    </w:p>
    <w:p w:rsidR="005F076D" w:rsidRPr="00881CB5" w:rsidRDefault="005F076D">
      <w:pPr>
        <w:rPr>
          <w:rFonts w:ascii="Arial" w:hAnsi="Arial" w:cs="Arial"/>
          <w:sz w:val="24"/>
          <w:szCs w:val="24"/>
        </w:rPr>
      </w:pPr>
    </w:p>
    <w:p w:rsidR="005F076D" w:rsidRPr="00881CB5" w:rsidRDefault="005F076D" w:rsidP="00A836FB">
      <w:pPr>
        <w:pStyle w:val="Ttulo2"/>
      </w:pPr>
      <w:bookmarkStart w:id="81" w:name="_Toc173041569"/>
      <w:r w:rsidRPr="00881CB5">
        <w:rPr>
          <w:lang w:val="pt"/>
        </w:rPr>
        <w:lastRenderedPageBreak/>
        <w:t>Ambiente de teste</w:t>
      </w:r>
      <w:bookmarkEnd w:id="81"/>
    </w:p>
    <w:p w:rsidR="005F076D" w:rsidRPr="00881CB5" w:rsidRDefault="005F076D" w:rsidP="00A836FB">
      <w:pPr>
        <w:pStyle w:val="Ttulo3"/>
      </w:pPr>
      <w:bookmarkStart w:id="82" w:name="_Toc173041570"/>
      <w:r w:rsidRPr="00881CB5">
        <w:rPr>
          <w:lang w:val="pt"/>
        </w:rPr>
        <w:t>Hardware</w:t>
      </w:r>
      <w:bookmarkEnd w:id="82"/>
    </w:p>
    <w:p w:rsidR="00D373DB" w:rsidRPr="00881CB5" w:rsidRDefault="00D373DB">
      <w:pPr>
        <w:rPr>
          <w:rFonts w:ascii="Arial" w:hAnsi="Arial" w:cs="Arial"/>
          <w:sz w:val="22"/>
          <w:szCs w:val="22"/>
        </w:rPr>
      </w:pPr>
      <w:r w:rsidRPr="00881CB5">
        <w:rPr>
          <w:sz w:val="22"/>
          <w:szCs w:val="22"/>
          <w:lang w:val="pt"/>
        </w:rPr>
        <w:t>Inclua os requisitos mínimos de hardware que serão usados para testar o Aplicativo.</w:t>
      </w:r>
    </w:p>
    <w:p w:rsidR="005F076D" w:rsidRPr="00881CB5" w:rsidRDefault="005F076D">
      <w:pPr>
        <w:rPr>
          <w:rFonts w:ascii="Arial" w:hAnsi="Arial" w:cs="Arial"/>
          <w:sz w:val="22"/>
          <w:szCs w:val="22"/>
        </w:rPr>
      </w:pPr>
      <w:r w:rsidRPr="00881CB5">
        <w:rPr>
          <w:sz w:val="22"/>
          <w:szCs w:val="22"/>
          <w:lang w:val="pt"/>
        </w:rPr>
        <w:t>Os testes terão controle de acesso a um ou mais servidores de aplicativo/banco de dados separados de qualquer usado por membros não-testados da equipe do projeto.  Os testes também terão controle de acesso a um número adequado de estações de trabalho de PC configuradas de várias estrias para garantir o teste de uma faixa do mínimo às configurações de hardware recomendadas do cliente listadas nos documentos requisitos, especificações funcionais e especificação de design do projeto.</w:t>
      </w:r>
    </w:p>
    <w:p w:rsidR="005F076D" w:rsidRPr="00881CB5" w:rsidRDefault="005F076D" w:rsidP="00A836FB">
      <w:pPr>
        <w:pStyle w:val="Ttulo3"/>
      </w:pPr>
      <w:bookmarkStart w:id="83" w:name="_Toc173041571"/>
      <w:r w:rsidRPr="00881CB5">
        <w:rPr>
          <w:lang w:val="pt"/>
        </w:rPr>
        <w:t>Software</w:t>
      </w:r>
      <w:bookmarkEnd w:id="83"/>
    </w:p>
    <w:p w:rsidR="005F076D" w:rsidRPr="00881CB5" w:rsidRDefault="005F076D">
      <w:pPr>
        <w:rPr>
          <w:rFonts w:ascii="Arial" w:hAnsi="Arial" w:cs="Arial"/>
          <w:sz w:val="22"/>
          <w:szCs w:val="22"/>
        </w:rPr>
      </w:pPr>
      <w:r w:rsidRPr="00881CB5">
        <w:rPr>
          <w:sz w:val="22"/>
          <w:szCs w:val="22"/>
          <w:lang w:val="pt"/>
        </w:rPr>
        <w:t>Além do aplicativo e de qualquer outro software especificado pelo cliente, a seguinte lista de software deve ser considerada um mínimo:</w:t>
      </w:r>
    </w:p>
    <w:p w:rsidR="005F076D" w:rsidRPr="00881CB5" w:rsidRDefault="005F076D">
      <w:pPr>
        <w:numPr>
          <w:ilvl w:val="0"/>
          <w:numId w:val="1"/>
        </w:numPr>
        <w:rPr>
          <w:rFonts w:ascii="Arial" w:hAnsi="Arial" w:cs="Arial"/>
          <w:sz w:val="22"/>
          <w:szCs w:val="22"/>
        </w:rPr>
      </w:pPr>
      <w:r w:rsidRPr="00881CB5">
        <w:rPr>
          <w:sz w:val="22"/>
          <w:szCs w:val="22"/>
          <w:lang w:val="pt"/>
        </w:rPr>
        <w:t>NT Workstation 4.0 ou Windows 95.</w:t>
      </w:r>
    </w:p>
    <w:p w:rsidR="005F076D" w:rsidRPr="00881CB5" w:rsidRDefault="005F076D">
      <w:pPr>
        <w:numPr>
          <w:ilvl w:val="0"/>
          <w:numId w:val="1"/>
        </w:numPr>
        <w:rPr>
          <w:rFonts w:ascii="Arial" w:hAnsi="Arial" w:cs="Arial"/>
          <w:sz w:val="22"/>
          <w:szCs w:val="22"/>
        </w:rPr>
      </w:pPr>
      <w:r w:rsidRPr="00881CB5">
        <w:rPr>
          <w:sz w:val="22"/>
          <w:szCs w:val="22"/>
          <w:lang w:val="pt"/>
        </w:rPr>
        <w:t>MS Office 95 Profissional</w:t>
      </w:r>
    </w:p>
    <w:p w:rsidR="005F076D" w:rsidRPr="00881CB5" w:rsidRDefault="005F076D">
      <w:pPr>
        <w:numPr>
          <w:ilvl w:val="0"/>
          <w:numId w:val="1"/>
        </w:numPr>
        <w:rPr>
          <w:rFonts w:ascii="Arial" w:hAnsi="Arial" w:cs="Arial"/>
          <w:sz w:val="22"/>
          <w:szCs w:val="22"/>
        </w:rPr>
      </w:pPr>
      <w:r w:rsidRPr="00881CB5">
        <w:rPr>
          <w:sz w:val="22"/>
          <w:szCs w:val="22"/>
          <w:lang w:val="pt"/>
        </w:rPr>
        <w:t>Bolsa MS</w:t>
      </w:r>
    </w:p>
    <w:p w:rsidR="005F076D" w:rsidRPr="00881CB5" w:rsidRDefault="005F076D">
      <w:pPr>
        <w:numPr>
          <w:ilvl w:val="0"/>
          <w:numId w:val="1"/>
        </w:numPr>
        <w:rPr>
          <w:rFonts w:ascii="Arial" w:hAnsi="Arial" w:cs="Arial"/>
          <w:sz w:val="22"/>
          <w:szCs w:val="22"/>
        </w:rPr>
      </w:pPr>
      <w:r w:rsidRPr="00881CB5">
        <w:rPr>
          <w:sz w:val="22"/>
          <w:szCs w:val="22"/>
          <w:lang w:val="pt"/>
        </w:rPr>
        <w:t>TCM (Servidor de ferramentas de teste)</w:t>
      </w:r>
    </w:p>
    <w:p w:rsidR="005F076D" w:rsidRPr="00881CB5" w:rsidRDefault="005F076D">
      <w:pPr>
        <w:numPr>
          <w:ilvl w:val="0"/>
          <w:numId w:val="1"/>
        </w:numPr>
        <w:rPr>
          <w:rFonts w:ascii="Arial" w:hAnsi="Arial" w:cs="Arial"/>
          <w:sz w:val="22"/>
          <w:szCs w:val="22"/>
        </w:rPr>
      </w:pPr>
      <w:r w:rsidRPr="00881CB5">
        <w:rPr>
          <w:sz w:val="22"/>
          <w:szCs w:val="22"/>
          <w:lang w:val="pt"/>
        </w:rPr>
        <w:t>Gerenciador de tarefas (servidor de ferramentas de teste)</w:t>
      </w:r>
    </w:p>
    <w:p w:rsidR="005F076D" w:rsidRPr="00881CB5" w:rsidRDefault="005F076D">
      <w:pPr>
        <w:rPr>
          <w:rFonts w:ascii="Arial" w:hAnsi="Arial" w:cs="Arial"/>
          <w:sz w:val="24"/>
          <w:szCs w:val="24"/>
        </w:rPr>
      </w:pPr>
    </w:p>
    <w:p w:rsidR="005F076D" w:rsidRPr="00881CB5" w:rsidRDefault="005F076D" w:rsidP="00A836FB">
      <w:pPr>
        <w:pStyle w:val="Ttulo2"/>
      </w:pPr>
      <w:bookmarkStart w:id="84" w:name="_Toc173041572"/>
      <w:r w:rsidRPr="00881CB5">
        <w:rPr>
          <w:lang w:val="pt"/>
        </w:rPr>
        <w:t>Gravidade do bug e definição prioritária</w:t>
      </w:r>
      <w:bookmarkEnd w:id="84"/>
    </w:p>
    <w:p w:rsidR="005F076D" w:rsidRPr="00881CB5" w:rsidRDefault="005F076D">
      <w:pPr>
        <w:rPr>
          <w:rFonts w:ascii="Arial" w:hAnsi="Arial" w:cs="Arial"/>
          <w:sz w:val="22"/>
          <w:szCs w:val="22"/>
        </w:rPr>
      </w:pPr>
      <w:r w:rsidRPr="00881CB5">
        <w:rPr>
          <w:sz w:val="22"/>
          <w:szCs w:val="22"/>
          <w:lang w:val="pt"/>
        </w:rPr>
        <w:t>Os campos de Gravidade e Prioridade do Bug são muito importantes para categorizar bugs e priorizar se e quando os bugs serão corrigidos.  Os níveis de gravidade e prioridade do bug serão definidos conforme descrito nas tabelas a seguir.  Os testes atribuirão um nível de gravidade a todos os bugs.  O lead de teste será responsável por ver que um nível de gravidade correto é atribuído a cada bug.</w:t>
      </w:r>
    </w:p>
    <w:p w:rsidR="005F076D" w:rsidRPr="00881CB5" w:rsidRDefault="005F076D">
      <w:pPr>
        <w:rPr>
          <w:rFonts w:ascii="Arial" w:hAnsi="Arial" w:cs="Arial"/>
          <w:sz w:val="22"/>
          <w:szCs w:val="22"/>
        </w:rPr>
      </w:pPr>
    </w:p>
    <w:p w:rsidR="005F076D" w:rsidRPr="00881CB5" w:rsidRDefault="005F076D">
      <w:pPr>
        <w:rPr>
          <w:rFonts w:ascii="Arial" w:hAnsi="Arial" w:cs="Arial"/>
          <w:sz w:val="22"/>
          <w:szCs w:val="22"/>
        </w:rPr>
      </w:pPr>
      <w:r w:rsidRPr="00881CB5">
        <w:rPr>
          <w:sz w:val="22"/>
          <w:szCs w:val="22"/>
          <w:lang w:val="pt"/>
        </w:rPr>
        <w:t>O Gerenciador de Líderes de Teste, Líder de Desenvolvimento e Programa participará de reuniões de revisão de bugs para atribuir a prioridade de todos os bugs ativos atualmente.  Este encontro será conhecido como "Encontros de Triagem de Insetos".  O Test Lead é responsável por configurar essas reuniões de rotina para abordar o conjunto atual de bugs novos e existentes, mas não resolvidos.</w:t>
      </w:r>
    </w:p>
    <w:p w:rsidR="005F076D" w:rsidRPr="00881CB5" w:rsidRDefault="005F076D" w:rsidP="00A836FB">
      <w:pPr>
        <w:pStyle w:val="Ttulo3"/>
      </w:pPr>
      <w:bookmarkStart w:id="85" w:name="_Toc173041573"/>
      <w:r w:rsidRPr="00881CB5">
        <w:rPr>
          <w:lang w:val="pt"/>
        </w:rPr>
        <w:t>Lista de Gravidade</w:t>
      </w:r>
      <w:bookmarkEnd w:id="85"/>
    </w:p>
    <w:p w:rsidR="005F076D" w:rsidRPr="00881CB5" w:rsidRDefault="005F076D">
      <w:pPr>
        <w:rPr>
          <w:rFonts w:ascii="Arial" w:hAnsi="Arial" w:cs="Arial"/>
          <w:sz w:val="22"/>
          <w:szCs w:val="22"/>
        </w:rPr>
      </w:pPr>
      <w:r w:rsidRPr="00881CB5">
        <w:rPr>
          <w:sz w:val="22"/>
          <w:szCs w:val="22"/>
          <w:lang w:val="pt"/>
        </w:rPr>
        <w:t xml:space="preserve">O testador que inseriu um bug no GForge também é responsável por inserir o erro Gravidade.  </w:t>
      </w:r>
    </w:p>
    <w:p w:rsidR="005F076D" w:rsidRPr="00881CB5" w:rsidRDefault="005F076D">
      <w:pPr>
        <w:rPr>
          <w:rFonts w:ascii="Arial" w:hAnsi="Arial" w:cs="Arial"/>
          <w:sz w:val="24"/>
          <w:szCs w:val="24"/>
        </w:rPr>
      </w:pPr>
    </w:p>
    <w:tbl>
      <w:tblPr>
        <w:tblW w:w="0" w:type="auto"/>
        <w:tblInd w:w="40" w:type="dxa"/>
        <w:tblLayout w:type="fixed"/>
        <w:tblCellMar>
          <w:left w:w="40" w:type="dxa"/>
          <w:right w:w="40" w:type="dxa"/>
        </w:tblCellMar>
        <w:tblLook w:val="0000" w:firstRow="0" w:lastRow="0" w:firstColumn="0" w:lastColumn="0" w:noHBand="0" w:noVBand="0"/>
      </w:tblPr>
      <w:tblGrid>
        <w:gridCol w:w="1460"/>
        <w:gridCol w:w="1460"/>
        <w:gridCol w:w="7085"/>
      </w:tblGrid>
      <w:tr w:rsidR="005F076D" w:rsidRPr="00881CB5">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ID de gravidade</w:t>
            </w:r>
          </w:p>
        </w:tc>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Nível de gravidade</w:t>
            </w:r>
          </w:p>
        </w:tc>
        <w:tc>
          <w:tcPr>
            <w:tcW w:w="7085"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Descrição da gravidade</w:t>
            </w:r>
          </w:p>
        </w:tc>
      </w:tr>
      <w:tr w:rsidR="005F076D" w:rsidRPr="00881CB5">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jc w:val="right"/>
              <w:rPr>
                <w:rFonts w:ascii="Arial" w:hAnsi="Arial" w:cs="Arial"/>
                <w:sz w:val="22"/>
                <w:szCs w:val="22"/>
              </w:rPr>
            </w:pPr>
            <w:r w:rsidRPr="00881CB5">
              <w:rPr>
                <w:sz w:val="22"/>
                <w:szCs w:val="22"/>
                <w:lang w:val="pt"/>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Crítico</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O módulo/produto trava ou o bug causa condições não recuperáveis. Falhas do sistema, falhas do GP ou corrupção de banco de dados ou arquivos, ou perda potencial de dados, travas de programa que requerem reinicialização são todos exemplos de um Sev. Um inseto.</w:t>
            </w:r>
          </w:p>
        </w:tc>
      </w:tr>
      <w:tr w:rsidR="005F076D" w:rsidRPr="00881CB5">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jc w:val="right"/>
              <w:rPr>
                <w:rFonts w:ascii="Arial" w:hAnsi="Arial" w:cs="Arial"/>
                <w:sz w:val="22"/>
                <w:szCs w:val="22"/>
              </w:rPr>
            </w:pPr>
            <w:r w:rsidRPr="00881CB5">
              <w:rPr>
                <w:sz w:val="22"/>
                <w:szCs w:val="22"/>
                <w:lang w:val="pt"/>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rPr>
                <w:rFonts w:ascii="Arial" w:hAnsi="Arial" w:cs="Arial"/>
                <w:sz w:val="22"/>
                <w:szCs w:val="22"/>
              </w:rPr>
            </w:pPr>
            <w:r w:rsidRPr="00881CB5">
              <w:rPr>
                <w:sz w:val="22"/>
                <w:szCs w:val="22"/>
                <w:lang w:val="pt"/>
              </w:rPr>
              <w:t>Alto</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Principal componente do sistema inutilizável devido a falha ou funcionalidade incorreta.  Sev. 2 bugs causam problemas sérios, como falta de funcionalidade, ou mensagens de erro insuficientes ou pouco claras que podem ter um grande impacto para o usuário, impede que outras áreas do aplicativo sejam testadas, etc.  Sev. 2 bugs podem ter um trabalho ao redor, mas o trabalho ao redor é inconveniente ou difícil.</w:t>
            </w:r>
          </w:p>
        </w:tc>
      </w:tr>
      <w:tr w:rsidR="005F076D" w:rsidRPr="00881CB5">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jc w:val="right"/>
              <w:rPr>
                <w:rFonts w:ascii="Arial" w:hAnsi="Arial" w:cs="Arial"/>
                <w:sz w:val="22"/>
                <w:szCs w:val="22"/>
              </w:rPr>
            </w:pPr>
            <w:r w:rsidRPr="00881CB5">
              <w:rPr>
                <w:sz w:val="22"/>
                <w:szCs w:val="22"/>
                <w:lang w:val="pt"/>
              </w:rPr>
              <w:lastRenderedPageBreak/>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rPr>
                <w:rFonts w:ascii="Arial" w:hAnsi="Arial" w:cs="Arial"/>
                <w:sz w:val="22"/>
                <w:szCs w:val="22"/>
              </w:rPr>
            </w:pPr>
            <w:r w:rsidRPr="00881CB5">
              <w:rPr>
                <w:sz w:val="22"/>
                <w:szCs w:val="22"/>
                <w:lang w:val="pt"/>
              </w:rPr>
              <w:t>Média</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Funcionalidade incorreta do componente ou processo.  Há um simples trabalho ao redor para o bug se for Sev. 3.</w:t>
            </w:r>
          </w:p>
        </w:tc>
      </w:tr>
      <w:tr w:rsidR="005F076D" w:rsidRPr="00881CB5">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jc w:val="right"/>
              <w:rPr>
                <w:rFonts w:ascii="Arial" w:hAnsi="Arial" w:cs="Arial"/>
                <w:sz w:val="22"/>
                <w:szCs w:val="22"/>
              </w:rPr>
            </w:pPr>
            <w:r w:rsidRPr="00881CB5">
              <w:rPr>
                <w:sz w:val="22"/>
                <w:szCs w:val="22"/>
                <w:lang w:val="pt"/>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rPr>
                <w:rFonts w:ascii="Arial" w:hAnsi="Arial" w:cs="Arial"/>
                <w:sz w:val="22"/>
                <w:szCs w:val="22"/>
              </w:rPr>
            </w:pPr>
            <w:r w:rsidRPr="00881CB5">
              <w:rPr>
                <w:sz w:val="22"/>
                <w:szCs w:val="22"/>
                <w:lang w:val="pt"/>
              </w:rPr>
              <w:t>Me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Erros de documentação ou corte de gravidade 3 bugs.</w:t>
            </w:r>
          </w:p>
        </w:tc>
      </w:tr>
    </w:tbl>
    <w:p w:rsidR="005F076D" w:rsidRPr="00881CB5" w:rsidRDefault="005F076D" w:rsidP="00A836FB">
      <w:pPr>
        <w:pStyle w:val="Ttulo3"/>
      </w:pPr>
      <w:bookmarkStart w:id="86" w:name="_Toc173041574"/>
      <w:r w:rsidRPr="00881CB5">
        <w:rPr>
          <w:lang w:val="pt"/>
        </w:rPr>
        <w:t>Lista de Prioridades</w:t>
      </w:r>
      <w:bookmarkEnd w:id="86"/>
    </w:p>
    <w:tbl>
      <w:tblPr>
        <w:tblW w:w="0" w:type="auto"/>
        <w:tblInd w:w="40" w:type="dxa"/>
        <w:tblLayout w:type="fixed"/>
        <w:tblCellMar>
          <w:left w:w="40" w:type="dxa"/>
          <w:right w:w="40" w:type="dxa"/>
        </w:tblCellMar>
        <w:tblLook w:val="0000" w:firstRow="0" w:lastRow="0" w:firstColumn="0" w:lastColumn="0" w:noHBand="0" w:noVBand="0"/>
      </w:tblPr>
      <w:tblGrid>
        <w:gridCol w:w="1115"/>
        <w:gridCol w:w="2090"/>
        <w:gridCol w:w="6890"/>
      </w:tblGrid>
      <w:tr w:rsidR="005F076D" w:rsidRPr="00881CB5">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ID prioritário</w:t>
            </w:r>
          </w:p>
        </w:tc>
        <w:tc>
          <w:tcPr>
            <w:tcW w:w="2090"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Nível de Prioridade</w:t>
            </w:r>
          </w:p>
        </w:tc>
        <w:tc>
          <w:tcPr>
            <w:tcW w:w="6890" w:type="dxa"/>
            <w:tcBorders>
              <w:top w:val="single" w:sz="6" w:space="0" w:color="000000"/>
              <w:left w:val="single" w:sz="6" w:space="0" w:color="000000"/>
              <w:bottom w:val="single" w:sz="6" w:space="0" w:color="000000"/>
              <w:right w:val="single" w:sz="6" w:space="0" w:color="000000"/>
            </w:tcBorders>
            <w:shd w:val="solid" w:color="C0C0C0" w:fill="auto"/>
          </w:tcPr>
          <w:p w:rsidR="005F076D" w:rsidRPr="00881CB5" w:rsidRDefault="005F076D">
            <w:pPr>
              <w:jc w:val="center"/>
              <w:rPr>
                <w:rFonts w:ascii="Arial" w:hAnsi="Arial" w:cs="Arial"/>
                <w:b/>
                <w:sz w:val="24"/>
                <w:szCs w:val="24"/>
              </w:rPr>
            </w:pPr>
            <w:r w:rsidRPr="00881CB5">
              <w:rPr>
                <w:b/>
                <w:sz w:val="24"/>
                <w:szCs w:val="24"/>
                <w:lang w:val="pt"/>
              </w:rPr>
              <w:t>Descrição prioritária</w:t>
            </w:r>
          </w:p>
        </w:tc>
      </w:tr>
      <w:tr w:rsidR="005F076D" w:rsidRPr="00881CB5">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jc w:val="right"/>
              <w:rPr>
                <w:rFonts w:ascii="Arial" w:hAnsi="Arial" w:cs="Arial"/>
                <w:sz w:val="22"/>
                <w:szCs w:val="22"/>
              </w:rPr>
            </w:pPr>
            <w:r w:rsidRPr="00881CB5">
              <w:rPr>
                <w:sz w:val="22"/>
                <w:szCs w:val="22"/>
                <w:lang w:val="pt"/>
              </w:rPr>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Deve corrigir</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Este bug deve ser corrigido imediatamente; o produto não pode ser enviado com este bug.</w:t>
            </w:r>
          </w:p>
        </w:tc>
      </w:tr>
      <w:tr w:rsidR="005F076D" w:rsidRPr="00881CB5">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jc w:val="right"/>
              <w:rPr>
                <w:rFonts w:ascii="Arial" w:hAnsi="Arial" w:cs="Arial"/>
                <w:sz w:val="22"/>
                <w:szCs w:val="22"/>
              </w:rPr>
            </w:pPr>
            <w:r w:rsidRPr="00881CB5">
              <w:rPr>
                <w:sz w:val="22"/>
                <w:szCs w:val="22"/>
                <w:lang w:val="pt"/>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Deve corrigir</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Estes são problemas importantes que devem ser corrigidos o mais rápido possível.  Seria uma vergonha para a empresa se este bug fosse enviado.</w:t>
            </w:r>
          </w:p>
        </w:tc>
      </w:tr>
      <w:tr w:rsidR="005F076D" w:rsidRPr="00881CB5">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jc w:val="right"/>
              <w:rPr>
                <w:rFonts w:ascii="Arial" w:hAnsi="Arial" w:cs="Arial"/>
                <w:sz w:val="22"/>
                <w:szCs w:val="22"/>
              </w:rPr>
            </w:pPr>
            <w:r w:rsidRPr="00881CB5">
              <w:rPr>
                <w:sz w:val="22"/>
                <w:szCs w:val="22"/>
                <w:lang w:val="pt"/>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Corrigir quando tiver tempo</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O problema deve ser corrigido dentro do tempo disponível.  Se o bug não atrasar a data de envio, então conserte-o.</w:t>
            </w:r>
          </w:p>
        </w:tc>
      </w:tr>
      <w:tr w:rsidR="005F076D" w:rsidRPr="00881CB5">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7C4884">
            <w:pPr>
              <w:jc w:val="right"/>
              <w:rPr>
                <w:rFonts w:ascii="Arial" w:hAnsi="Arial" w:cs="Arial"/>
                <w:sz w:val="22"/>
                <w:szCs w:val="22"/>
              </w:rPr>
            </w:pPr>
            <w:r w:rsidRPr="00881CB5">
              <w:rPr>
                <w:sz w:val="22"/>
                <w:szCs w:val="22"/>
                <w:lang w:val="pt"/>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Baixa Prioridad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5F076D" w:rsidRPr="00881CB5" w:rsidRDefault="005F076D">
            <w:pPr>
              <w:rPr>
                <w:rFonts w:ascii="Arial" w:hAnsi="Arial" w:cs="Arial"/>
                <w:sz w:val="22"/>
                <w:szCs w:val="22"/>
              </w:rPr>
            </w:pPr>
            <w:r w:rsidRPr="00881CB5">
              <w:rPr>
                <w:sz w:val="22"/>
                <w:szCs w:val="22"/>
                <w:lang w:val="pt"/>
              </w:rPr>
              <w:t>Não é importante (neste momento) que esses bugs sejam abordados.  Corrija esses bugs depois que todos os outros bugs tiverem sido corrigidos.</w:t>
            </w:r>
          </w:p>
        </w:tc>
      </w:tr>
      <w:tr w:rsidR="007C4884" w:rsidRPr="00881CB5">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7C4884" w:rsidRPr="00881CB5" w:rsidRDefault="007C4884">
            <w:pPr>
              <w:jc w:val="right"/>
              <w:rPr>
                <w:rFonts w:ascii="Arial" w:hAnsi="Arial" w:cs="Arial"/>
                <w:sz w:val="22"/>
                <w:szCs w:val="22"/>
              </w:rPr>
            </w:pPr>
            <w:r w:rsidRPr="00881CB5">
              <w:rPr>
                <w:sz w:val="22"/>
                <w:szCs w:val="22"/>
                <w:lang w:val="pt"/>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7C4884" w:rsidRPr="00881CB5" w:rsidRDefault="007C4884">
            <w:pPr>
              <w:rPr>
                <w:rFonts w:ascii="Arial" w:hAnsi="Arial" w:cs="Arial"/>
                <w:sz w:val="22"/>
                <w:szCs w:val="22"/>
              </w:rPr>
            </w:pPr>
            <w:r w:rsidRPr="00881CB5">
              <w:rPr>
                <w:sz w:val="22"/>
                <w:szCs w:val="22"/>
                <w:lang w:val="pt"/>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7C4884" w:rsidRPr="00881CB5" w:rsidRDefault="007C4884">
            <w:pPr>
              <w:rPr>
                <w:rFonts w:ascii="Arial" w:hAnsi="Arial" w:cs="Arial"/>
                <w:sz w:val="22"/>
                <w:szCs w:val="22"/>
              </w:rPr>
            </w:pPr>
            <w:r w:rsidRPr="00881CB5">
              <w:rPr>
                <w:sz w:val="22"/>
                <w:szCs w:val="22"/>
                <w:lang w:val="pt"/>
              </w:rPr>
              <w:t>Aprimoramentos/ Bom ter recursos incorporados, basta estar fora do escopo atual.</w:t>
            </w:r>
          </w:p>
        </w:tc>
      </w:tr>
    </w:tbl>
    <w:p w:rsidR="005F076D" w:rsidRPr="00881CB5" w:rsidRDefault="005F076D">
      <w:pPr>
        <w:rPr>
          <w:rFonts w:ascii="Arial" w:hAnsi="Arial" w:cs="Arial"/>
          <w:sz w:val="24"/>
          <w:szCs w:val="24"/>
        </w:rPr>
      </w:pPr>
    </w:p>
    <w:p w:rsidR="005F076D" w:rsidRPr="00881CB5" w:rsidRDefault="005F076D" w:rsidP="00A836FB">
      <w:pPr>
        <w:pStyle w:val="Ttulo2"/>
      </w:pPr>
      <w:bookmarkStart w:id="87" w:name="_Toc173041575"/>
      <w:r w:rsidRPr="00881CB5">
        <w:rPr>
          <w:lang w:val="pt"/>
        </w:rPr>
        <w:t>Relatórios de bugs</w:t>
      </w:r>
      <w:bookmarkEnd w:id="87"/>
    </w:p>
    <w:p w:rsidR="005F076D" w:rsidRPr="00881CB5" w:rsidRDefault="005F076D">
      <w:pPr>
        <w:rPr>
          <w:rFonts w:ascii="Arial" w:hAnsi="Arial" w:cs="Arial"/>
          <w:sz w:val="22"/>
          <w:szCs w:val="22"/>
        </w:rPr>
      </w:pPr>
      <w:r w:rsidRPr="00881CB5">
        <w:rPr>
          <w:sz w:val="22"/>
          <w:szCs w:val="22"/>
          <w:lang w:val="pt"/>
        </w:rPr>
        <w:t>A equipe de testes reconhece que o processo de emissão de relatórios de bugs é uma ferramenta de comunicação crítica dentro do processo de teste.  Sem uma comunicação efetiva de informações sobre bugs e outros problemas, o processo de desenvolvimento e liberação será impactado negativamente.</w:t>
      </w:r>
    </w:p>
    <w:p w:rsidR="005F076D" w:rsidRPr="00881CB5" w:rsidRDefault="005F076D">
      <w:pPr>
        <w:rPr>
          <w:rFonts w:ascii="Arial" w:hAnsi="Arial" w:cs="Arial"/>
          <w:sz w:val="22"/>
          <w:szCs w:val="22"/>
        </w:rPr>
      </w:pPr>
    </w:p>
    <w:p w:rsidR="00145196" w:rsidRPr="00881CB5" w:rsidRDefault="005F076D">
      <w:pPr>
        <w:rPr>
          <w:rFonts w:ascii="Arial" w:hAnsi="Arial" w:cs="Arial"/>
          <w:sz w:val="22"/>
          <w:szCs w:val="22"/>
        </w:rPr>
      </w:pPr>
      <w:r w:rsidRPr="00881CB5">
        <w:rPr>
          <w:sz w:val="22"/>
          <w:szCs w:val="22"/>
          <w:lang w:val="pt"/>
        </w:rPr>
        <w:t>O Test Lead será responsável pelo gerenciamento do processo de emissão de relatórios de bugs.  Serão usadas as ferramentas e processos padrão de emissão de relatórios de bugs do teste.  GForge é a ferramenta padrão de registro/ rastreamento de bugs em toda a empresa.  Testes e desenvolvimento inserirão seus dados no banco de dados GForge seguindo as definições de entrada de campo definidas abaixo.</w:t>
      </w:r>
    </w:p>
    <w:p w:rsidR="00145196" w:rsidRPr="00881CB5" w:rsidRDefault="00145196">
      <w:pPr>
        <w:rPr>
          <w:rFonts w:ascii="Arial" w:hAnsi="Arial" w:cs="Arial"/>
          <w:sz w:val="24"/>
          <w:szCs w:val="24"/>
        </w:rPr>
      </w:pPr>
    </w:p>
    <w:p w:rsidR="00145196" w:rsidRPr="00881CB5" w:rsidRDefault="00145196" w:rsidP="00145196">
      <w:pPr>
        <w:pStyle w:val="Ttulo1"/>
      </w:pPr>
      <w:bookmarkStart w:id="88" w:name="_Toc351975668"/>
      <w:bookmarkStart w:id="89" w:name="_Toc68064300"/>
      <w:bookmarkStart w:id="90" w:name="_Toc118515458"/>
      <w:bookmarkStart w:id="91" w:name="_Toc173041576"/>
      <w:r w:rsidRPr="00881CB5">
        <w:rPr>
          <w:lang w:val="pt"/>
        </w:rPr>
        <w:t>Termos/Siglas</w:t>
      </w:r>
      <w:bookmarkEnd w:id="88"/>
      <w:bookmarkEnd w:id="89"/>
      <w:bookmarkEnd w:id="90"/>
      <w:bookmarkEnd w:id="91"/>
    </w:p>
    <w:p w:rsidR="00352628" w:rsidRPr="00881CB5" w:rsidRDefault="00352628" w:rsidP="00352628">
      <w:pPr>
        <w:rPr>
          <w:rFonts w:ascii="Arial" w:hAnsi="Arial" w:cs="Arial"/>
          <w:sz w:val="22"/>
          <w:szCs w:val="22"/>
        </w:rPr>
      </w:pPr>
      <w:r w:rsidRPr="00881CB5">
        <w:rPr>
          <w:sz w:val="22"/>
          <w:szCs w:val="22"/>
          <w:lang w:val="pt"/>
        </w:rPr>
        <w:t>Os termos abaixo são usados como exemplos, por favor adicione/remova quaisquer termos relevantes para o documento.</w:t>
      </w:r>
    </w:p>
    <w:tbl>
      <w:tblPr>
        <w:tblW w:w="8719"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6559"/>
      </w:tblGrid>
      <w:tr w:rsidR="00145196" w:rsidRPr="00881CB5">
        <w:trPr>
          <w:cantSplit/>
          <w:tblHeader/>
        </w:trPr>
        <w:tc>
          <w:tcPr>
            <w:tcW w:w="2160" w:type="dxa"/>
            <w:shd w:val="clear" w:color="auto" w:fill="CCCCCC"/>
          </w:tcPr>
          <w:p w:rsidR="00145196" w:rsidRPr="00881CB5" w:rsidRDefault="00145196" w:rsidP="0058263B">
            <w:pPr>
              <w:pStyle w:val="SGTableHeader"/>
              <w:rPr>
                <w:rFonts w:cs="Arial"/>
                <w:sz w:val="22"/>
                <w:szCs w:val="22"/>
              </w:rPr>
            </w:pPr>
            <w:r w:rsidRPr="00881CB5">
              <w:rPr>
                <w:sz w:val="22"/>
                <w:szCs w:val="22"/>
                <w:lang w:val="pt"/>
              </w:rPr>
              <w:t>TERMO/SIGLA</w:t>
            </w:r>
          </w:p>
        </w:tc>
        <w:tc>
          <w:tcPr>
            <w:tcW w:w="6559" w:type="dxa"/>
            <w:shd w:val="clear" w:color="auto" w:fill="CCCCCC"/>
          </w:tcPr>
          <w:p w:rsidR="00145196" w:rsidRPr="00881CB5" w:rsidRDefault="00145196" w:rsidP="0058263B">
            <w:pPr>
              <w:pStyle w:val="SGTableHeader"/>
              <w:rPr>
                <w:rFonts w:cs="Arial"/>
                <w:sz w:val="22"/>
                <w:szCs w:val="22"/>
              </w:rPr>
            </w:pPr>
            <w:r w:rsidRPr="00881CB5">
              <w:rPr>
                <w:sz w:val="22"/>
                <w:szCs w:val="22"/>
                <w:lang w:val="pt"/>
              </w:rPr>
              <w:t>DEFINIÇÃO</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API</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Interface do programa de aplicativos</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BAH</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Booz Allen Hamilton</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BCP</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Plano de Continuidade de Negócios</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GATO</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Teste de aceitação do cliente</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Teste de ponta a ponta</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Testa cenários de usuários e várias condições de caminho, verificando se o sistema executa e executa tarefas com precisão com o mesmo conjunto de dados do início ao fim, como pretendido.</w:t>
            </w:r>
          </w:p>
        </w:tc>
      </w:tr>
      <w:tr w:rsidR="00145196" w:rsidRPr="00881CB5">
        <w:tc>
          <w:tcPr>
            <w:tcW w:w="2160" w:type="dxa"/>
          </w:tcPr>
          <w:p w:rsidR="00145196" w:rsidRPr="00881CB5" w:rsidRDefault="00145196" w:rsidP="0058263B">
            <w:pPr>
              <w:pStyle w:val="SGTableText"/>
              <w:rPr>
                <w:rFonts w:ascii="Arial" w:hAnsi="Arial" w:cs="Arial"/>
                <w:sz w:val="22"/>
                <w:szCs w:val="22"/>
              </w:rPr>
            </w:pPr>
            <w:proofErr w:type="gramStart"/>
            <w:r w:rsidRPr="00881CB5">
              <w:rPr>
                <w:sz w:val="22"/>
                <w:szCs w:val="22"/>
                <w:lang w:val="pt"/>
              </w:rPr>
              <w:t>ER;ES</w:t>
            </w:r>
            <w:proofErr w:type="gramEnd"/>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Registros Eletrônicos; Assinaturas Eletrônicas</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N/A</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Não aplicável</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lastRenderedPageBreak/>
              <w:t>NCI</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Instituto Nacional do Câncer</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QA</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Garantia da qualidade</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RTM</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Matriz de rastreabilidade de requisitos</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ARE</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Especialista em Matéria</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SOP</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Procedimento operacional padrão</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TBPT</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 xml:space="preserve">Banco de Tecidos e Ferramentas patológicas </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TBD</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A ser determinado</w:t>
            </w:r>
          </w:p>
        </w:tc>
      </w:tr>
      <w:tr w:rsidR="00145196" w:rsidRPr="00881CB5">
        <w:tc>
          <w:tcPr>
            <w:tcW w:w="2160" w:type="dxa"/>
          </w:tcPr>
          <w:p w:rsidR="00145196" w:rsidRPr="00881CB5" w:rsidRDefault="00145196" w:rsidP="0058263B">
            <w:pPr>
              <w:pStyle w:val="SGTableText"/>
              <w:rPr>
                <w:rFonts w:ascii="Arial" w:hAnsi="Arial" w:cs="Arial"/>
                <w:sz w:val="22"/>
                <w:szCs w:val="22"/>
              </w:rPr>
            </w:pPr>
            <w:r w:rsidRPr="00881CB5">
              <w:rPr>
                <w:sz w:val="22"/>
                <w:szCs w:val="22"/>
                <w:lang w:val="pt"/>
              </w:rPr>
              <w:t>TSR</w:t>
            </w:r>
          </w:p>
        </w:tc>
        <w:tc>
          <w:tcPr>
            <w:tcW w:w="6559" w:type="dxa"/>
          </w:tcPr>
          <w:p w:rsidR="00145196" w:rsidRPr="00881CB5" w:rsidRDefault="00145196" w:rsidP="0058263B">
            <w:pPr>
              <w:pStyle w:val="SGTableText"/>
              <w:rPr>
                <w:rFonts w:ascii="Arial" w:hAnsi="Arial" w:cs="Arial"/>
                <w:sz w:val="22"/>
                <w:szCs w:val="22"/>
              </w:rPr>
            </w:pPr>
            <w:r w:rsidRPr="00881CB5">
              <w:rPr>
                <w:sz w:val="22"/>
                <w:szCs w:val="22"/>
                <w:lang w:val="pt"/>
              </w:rPr>
              <w:t>Relatório de resumo do teste</w:t>
            </w:r>
          </w:p>
        </w:tc>
      </w:tr>
    </w:tbl>
    <w:p w:rsidR="00145196" w:rsidRPr="00881CB5" w:rsidRDefault="00145196" w:rsidP="00D373DB">
      <w:pPr>
        <w:pStyle w:val="SGBulletLevel3"/>
        <w:numPr>
          <w:ilvl w:val="0"/>
          <w:numId w:val="0"/>
        </w:numPr>
        <w:ind w:left="1440"/>
      </w:pPr>
    </w:p>
    <w:p w:rsidR="00145196" w:rsidRPr="00881CB5" w:rsidRDefault="00145196">
      <w:pPr>
        <w:rPr>
          <w:rFonts w:ascii="Arial" w:hAnsi="Arial"/>
        </w:rPr>
      </w:pPr>
    </w:p>
    <w:sectPr w:rsidR="00145196" w:rsidRPr="00881CB5" w:rsidSect="00CA36D2">
      <w:headerReference w:type="default" r:id="rId15"/>
      <w:footerReference w:type="default" r:id="rId16"/>
      <w:pgSz w:w="12240" w:h="15840" w:code="1"/>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39C2" w:rsidRDefault="00FC39C2">
      <w:r>
        <w:rPr>
          <w:lang w:val="pt"/>
        </w:rPr>
        <w:separator/>
      </w:r>
    </w:p>
  </w:endnote>
  <w:endnote w:type="continuationSeparator" w:id="0">
    <w:p w:rsidR="00FC39C2" w:rsidRDefault="00FC39C2">
      <w:r>
        <w:rPr>
          <w:lang w:val="pt"/>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86C" w:rsidRPr="007E16B0" w:rsidRDefault="007D486C" w:rsidP="00A2350E">
    <w:pPr>
      <w:pStyle w:val="Rodap"/>
      <w:tabs>
        <w:tab w:val="left" w:pos="3600"/>
        <w:tab w:val="left" w:pos="8550"/>
      </w:tabs>
      <w:jc w:val="right"/>
      <w:rPr>
        <w:rFonts w:ascii="Arial" w:hAnsi="Arial" w:cs="Arial"/>
      </w:rPr>
    </w:pPr>
    <w:r>
      <w:rPr>
        <w:rStyle w:val="Nmerodepgina"/>
        <w:lang w:val="pt"/>
      </w:rPr>
      <w:fldChar w:fldCharType="begin"/>
    </w:r>
    <w:r>
      <w:rPr>
        <w:rStyle w:val="Nmerodepgina"/>
        <w:lang w:val="pt"/>
      </w:rPr>
      <w:instrText xml:space="preserve"> PAGE </w:instrText>
    </w:r>
    <w:r>
      <w:rPr>
        <w:rStyle w:val="Nmerodepgina"/>
        <w:lang w:val="pt"/>
      </w:rPr>
      <w:fldChar w:fldCharType="separate"/>
    </w:r>
    <w:r w:rsidR="00881CB5">
      <w:rPr>
        <w:rStyle w:val="Nmerodepgina"/>
        <w:noProof/>
        <w:lang w:val="pt"/>
      </w:rPr>
      <w:t>1</w:t>
    </w:r>
    <w:r>
      <w:rPr>
        <w:rStyle w:val="Nmerodepgina"/>
        <w:lang w:val="pt"/>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39C2" w:rsidRDefault="00FC39C2">
      <w:r>
        <w:rPr>
          <w:lang w:val="pt"/>
        </w:rPr>
        <w:separator/>
      </w:r>
    </w:p>
  </w:footnote>
  <w:footnote w:type="continuationSeparator" w:id="0">
    <w:p w:rsidR="00FC39C2" w:rsidRDefault="00FC39C2">
      <w:r>
        <w:rPr>
          <w:lang w:val="pt"/>
        </w:rPr>
        <w:continuationSeparator/>
      </w:r>
    </w:p>
  </w:footnote>
  <w:footnote w:id="1">
    <w:p w:rsidR="00F365F9" w:rsidRPr="00F365F9" w:rsidRDefault="00F365F9">
      <w:pPr>
        <w:pStyle w:val="Textodenotaderodap"/>
      </w:pPr>
      <w:r>
        <w:rPr>
          <w:rStyle w:val="Refdenotaderodap"/>
          <w:lang w:val="pt"/>
        </w:rPr>
        <w:footnoteRef/>
      </w:r>
      <w:r>
        <w:rPr>
          <w:lang w:val="pt"/>
        </w:rPr>
        <w:t xml:space="preserve"> </w:t>
      </w:r>
      <w:r w:rsidRPr="00F365F9">
        <w:rPr>
          <w:lang w:val="pt"/>
        </w:rPr>
        <w:t>http://www.projectperfect.com.au/info_requirements_traceability.ph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86C" w:rsidRPr="00F55DC4" w:rsidRDefault="007D486C" w:rsidP="00F55DC4">
    <w:pPr>
      <w:pStyle w:val="Cabealho"/>
      <w:tabs>
        <w:tab w:val="clear" w:pos="8640"/>
        <w:tab w:val="right" w:pos="9360"/>
      </w:tabs>
      <w:jc w:val="right"/>
      <w:rPr>
        <w:i/>
        <w:iCs/>
      </w:rPr>
    </w:pPr>
    <w:r w:rsidRPr="00F55DC4">
      <w:rPr>
        <w:i/>
        <w:iCs/>
        <w:color w:val="FF0000"/>
        <w:lang w:val="pt"/>
      </w:rPr>
      <w:t>&lt;&lt;</w:t>
    </w:r>
    <w:r>
      <w:rPr>
        <w:i/>
        <w:iCs/>
        <w:lang w:val="pt"/>
      </w:rPr>
      <w:t>Documento do plano de teste</w:t>
    </w:r>
    <w:r w:rsidRPr="00F55DC4">
      <w:rPr>
        <w:i/>
        <w:iCs/>
        <w:color w:val="FF0000"/>
        <w:lang w:val="pt"/>
      </w:rPr>
      <w:t>-SOW # opcional&g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202541"/>
    <w:multiLevelType w:val="multilevel"/>
    <w:tmpl w:val="AF8658C2"/>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2" w15:restartNumberingAfterBreak="0">
    <w:nsid w:val="132A792E"/>
    <w:multiLevelType w:val="singleLevel"/>
    <w:tmpl w:val="0409000F"/>
    <w:lvl w:ilvl="0">
      <w:start w:val="1"/>
      <w:numFmt w:val="decimal"/>
      <w:lvlText w:val="%1."/>
      <w:legacy w:legacy="1" w:legacySpace="0" w:legacyIndent="360"/>
      <w:lvlJc w:val="left"/>
      <w:pPr>
        <w:ind w:left="360" w:hanging="360"/>
      </w:pPr>
    </w:lvl>
  </w:abstractNum>
  <w:abstractNum w:abstractNumId="3" w15:restartNumberingAfterBreak="0">
    <w:nsid w:val="2FE468FC"/>
    <w:multiLevelType w:val="hybridMultilevel"/>
    <w:tmpl w:val="73A639D2"/>
    <w:lvl w:ilvl="0" w:tplc="BE2E6F34">
      <w:start w:val="1"/>
      <w:numFmt w:val="bullet"/>
      <w:pStyle w:val="SGBulletLevel3"/>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4805B21"/>
    <w:multiLevelType w:val="multilevel"/>
    <w:tmpl w:val="E5CC7B2E"/>
    <w:lvl w:ilvl="0">
      <w:start w:val="1"/>
      <w:numFmt w:val="decimal"/>
      <w:pStyle w:val="SGHeading1"/>
      <w:lvlText w:val="%1."/>
      <w:lvlJc w:val="left"/>
      <w:pPr>
        <w:tabs>
          <w:tab w:val="num" w:pos="547"/>
        </w:tabs>
        <w:ind w:left="547" w:hanging="547"/>
      </w:pPr>
      <w:rPr>
        <w:rFonts w:hint="default"/>
      </w:rPr>
    </w:lvl>
    <w:lvl w:ilvl="1">
      <w:start w:val="1"/>
      <w:numFmt w:val="decimal"/>
      <w:pStyle w:val="SGHeading2"/>
      <w:lvlText w:val="%1.%2."/>
      <w:lvlJc w:val="left"/>
      <w:pPr>
        <w:tabs>
          <w:tab w:val="num" w:pos="1267"/>
        </w:tabs>
        <w:ind w:left="1267" w:hanging="720"/>
      </w:pPr>
      <w:rPr>
        <w:rFonts w:hint="default"/>
      </w:rPr>
    </w:lvl>
    <w:lvl w:ilvl="2">
      <w:start w:val="1"/>
      <w:numFmt w:val="decimal"/>
      <w:pStyle w:val="SGHeading3"/>
      <w:lvlText w:val="%1.%2.%3."/>
      <w:lvlJc w:val="left"/>
      <w:pPr>
        <w:tabs>
          <w:tab w:val="num" w:pos="2347"/>
        </w:tabs>
        <w:ind w:left="1987" w:hanging="720"/>
      </w:pPr>
      <w:rPr>
        <w:rFonts w:hint="default"/>
      </w:rPr>
    </w:lvl>
    <w:lvl w:ilvl="3">
      <w:start w:val="1"/>
      <w:numFmt w:val="decimal"/>
      <w:pStyle w:val="SGHeading4"/>
      <w:lvlText w:val="%1.%2.%3.%4."/>
      <w:lvlJc w:val="left"/>
      <w:pPr>
        <w:tabs>
          <w:tab w:val="num" w:pos="3067"/>
        </w:tabs>
        <w:ind w:left="2707" w:hanging="720"/>
      </w:pPr>
      <w:rPr>
        <w:rFonts w:hint="default"/>
      </w:rPr>
    </w:lvl>
    <w:lvl w:ilvl="4">
      <w:start w:val="1"/>
      <w:numFmt w:val="decimal"/>
      <w:lvlRestart w:val="0"/>
      <w:pStyle w:val="SGHeading5"/>
      <w:lvlText w:val="%1.%2.%3.%4.%5."/>
      <w:lvlJc w:val="left"/>
      <w:pPr>
        <w:tabs>
          <w:tab w:val="num" w:pos="4147"/>
        </w:tabs>
        <w:ind w:left="3427" w:hanging="720"/>
      </w:pPr>
      <w:rPr>
        <w:rFonts w:hint="default"/>
      </w:rPr>
    </w:lvl>
    <w:lvl w:ilvl="5">
      <w:start w:val="1"/>
      <w:numFmt w:val="decimal"/>
      <w:lvlText w:val="%1.%2.%3.%4.%5.%6."/>
      <w:lvlJc w:val="left"/>
      <w:pPr>
        <w:tabs>
          <w:tab w:val="num" w:pos="4867"/>
        </w:tabs>
        <w:ind w:left="4723" w:hanging="936"/>
      </w:pPr>
      <w:rPr>
        <w:rFonts w:hint="default"/>
      </w:rPr>
    </w:lvl>
    <w:lvl w:ilvl="6">
      <w:start w:val="1"/>
      <w:numFmt w:val="decimal"/>
      <w:lvlText w:val="%1.%2.%3.%4.%5.%6.%7."/>
      <w:lvlJc w:val="left"/>
      <w:pPr>
        <w:tabs>
          <w:tab w:val="num" w:pos="5587"/>
        </w:tabs>
        <w:ind w:left="5227" w:hanging="1080"/>
      </w:pPr>
      <w:rPr>
        <w:rFonts w:hint="default"/>
      </w:rPr>
    </w:lvl>
    <w:lvl w:ilvl="7">
      <w:start w:val="1"/>
      <w:numFmt w:val="decimal"/>
      <w:lvlText w:val="%1.%2.%3.%4.%5.%6.%7.%8."/>
      <w:lvlJc w:val="left"/>
      <w:pPr>
        <w:tabs>
          <w:tab w:val="num" w:pos="5947"/>
        </w:tabs>
        <w:ind w:left="5731" w:hanging="1224"/>
      </w:pPr>
      <w:rPr>
        <w:rFonts w:hint="default"/>
      </w:rPr>
    </w:lvl>
    <w:lvl w:ilvl="8">
      <w:start w:val="1"/>
      <w:numFmt w:val="decimal"/>
      <w:lvlText w:val="%1.%2.%3.%4.%5.%6.%7.%8.%9."/>
      <w:lvlJc w:val="left"/>
      <w:pPr>
        <w:tabs>
          <w:tab w:val="num" w:pos="6667"/>
        </w:tabs>
        <w:ind w:left="6307" w:hanging="144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num>
  <w:num w:numId="3">
    <w:abstractNumId w:val="2"/>
    <w:lvlOverride w:ilvl="0">
      <w:lvl w:ilvl="0">
        <w:start w:val="1"/>
        <w:numFmt w:val="decimal"/>
        <w:lvlText w:val="%1."/>
        <w:legacy w:legacy="1" w:legacySpace="0" w:legacyIndent="360"/>
        <w:lvlJc w:val="left"/>
        <w:pPr>
          <w:ind w:left="360" w:hanging="360"/>
        </w:pPr>
      </w:lvl>
    </w:lvlOverride>
  </w:num>
  <w:num w:numId="4">
    <w:abstractNumId w:val="2"/>
    <w:lvlOverride w:ilvl="0">
      <w:lvl w:ilvl="0">
        <w:start w:val="1"/>
        <w:numFmt w:val="decimal"/>
        <w:lvlText w:val="%1."/>
        <w:legacy w:legacy="1" w:legacySpace="0" w:legacyIndent="360"/>
        <w:lvlJc w:val="left"/>
        <w:pPr>
          <w:ind w:left="360" w:hanging="360"/>
        </w:pPr>
      </w:lvl>
    </w:lvlOverride>
  </w:num>
  <w:num w:numId="5">
    <w:abstractNumId w:val="2"/>
    <w:lvlOverride w:ilvl="0">
      <w:lvl w:ilvl="0">
        <w:start w:val="1"/>
        <w:numFmt w:val="decimal"/>
        <w:lvlText w:val="%1."/>
        <w:legacy w:legacy="1" w:legacySpace="0" w:legacyIndent="360"/>
        <w:lvlJc w:val="left"/>
        <w:pPr>
          <w:ind w:left="360" w:hanging="360"/>
        </w:pPr>
      </w:lvl>
    </w:lvlOverride>
  </w:num>
  <w:num w:numId="6">
    <w:abstractNumId w:val="1"/>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76D"/>
    <w:rsid w:val="00002CF5"/>
    <w:rsid w:val="000231BD"/>
    <w:rsid w:val="000275DB"/>
    <w:rsid w:val="000307C0"/>
    <w:rsid w:val="00073698"/>
    <w:rsid w:val="00085BF4"/>
    <w:rsid w:val="000B0AE5"/>
    <w:rsid w:val="000C3123"/>
    <w:rsid w:val="000F604E"/>
    <w:rsid w:val="00105942"/>
    <w:rsid w:val="00106FAE"/>
    <w:rsid w:val="001244BB"/>
    <w:rsid w:val="00125090"/>
    <w:rsid w:val="00137069"/>
    <w:rsid w:val="0014510E"/>
    <w:rsid w:val="00145196"/>
    <w:rsid w:val="0015312A"/>
    <w:rsid w:val="00156F25"/>
    <w:rsid w:val="001C3C21"/>
    <w:rsid w:val="001E3F73"/>
    <w:rsid w:val="00217542"/>
    <w:rsid w:val="002222F9"/>
    <w:rsid w:val="0023685B"/>
    <w:rsid w:val="00272FE4"/>
    <w:rsid w:val="002762AE"/>
    <w:rsid w:val="002B589E"/>
    <w:rsid w:val="00352628"/>
    <w:rsid w:val="00380FD7"/>
    <w:rsid w:val="00415526"/>
    <w:rsid w:val="00446221"/>
    <w:rsid w:val="004674AC"/>
    <w:rsid w:val="004A37A3"/>
    <w:rsid w:val="004C0930"/>
    <w:rsid w:val="00507C3F"/>
    <w:rsid w:val="00557D3A"/>
    <w:rsid w:val="005633D0"/>
    <w:rsid w:val="00576BC5"/>
    <w:rsid w:val="0058263B"/>
    <w:rsid w:val="005879F2"/>
    <w:rsid w:val="005B007E"/>
    <w:rsid w:val="005C05B9"/>
    <w:rsid w:val="005D2E4A"/>
    <w:rsid w:val="005F076D"/>
    <w:rsid w:val="006722DC"/>
    <w:rsid w:val="00672B3F"/>
    <w:rsid w:val="006A498A"/>
    <w:rsid w:val="006B47A3"/>
    <w:rsid w:val="006B6E84"/>
    <w:rsid w:val="006D7830"/>
    <w:rsid w:val="006F4B72"/>
    <w:rsid w:val="007014CC"/>
    <w:rsid w:val="00713CB8"/>
    <w:rsid w:val="0073247F"/>
    <w:rsid w:val="00793F2C"/>
    <w:rsid w:val="00794DCB"/>
    <w:rsid w:val="007C4884"/>
    <w:rsid w:val="007D1F63"/>
    <w:rsid w:val="007D486C"/>
    <w:rsid w:val="007E16B0"/>
    <w:rsid w:val="007E738F"/>
    <w:rsid w:val="00812495"/>
    <w:rsid w:val="00816438"/>
    <w:rsid w:val="00881CB5"/>
    <w:rsid w:val="008B349D"/>
    <w:rsid w:val="008B7947"/>
    <w:rsid w:val="008C5EDF"/>
    <w:rsid w:val="008C6DDC"/>
    <w:rsid w:val="008D7C8A"/>
    <w:rsid w:val="0090450F"/>
    <w:rsid w:val="009250BD"/>
    <w:rsid w:val="009272EA"/>
    <w:rsid w:val="00930948"/>
    <w:rsid w:val="00984D1D"/>
    <w:rsid w:val="00985923"/>
    <w:rsid w:val="009A7DC2"/>
    <w:rsid w:val="009C364D"/>
    <w:rsid w:val="009E1EFE"/>
    <w:rsid w:val="009E29A8"/>
    <w:rsid w:val="009E4ECA"/>
    <w:rsid w:val="009F0480"/>
    <w:rsid w:val="009F1D18"/>
    <w:rsid w:val="00A06EBF"/>
    <w:rsid w:val="00A2350E"/>
    <w:rsid w:val="00A33C6E"/>
    <w:rsid w:val="00A3501D"/>
    <w:rsid w:val="00A603FE"/>
    <w:rsid w:val="00A73898"/>
    <w:rsid w:val="00A836FB"/>
    <w:rsid w:val="00A85F87"/>
    <w:rsid w:val="00AA2444"/>
    <w:rsid w:val="00AA31A6"/>
    <w:rsid w:val="00AC634B"/>
    <w:rsid w:val="00AE6982"/>
    <w:rsid w:val="00B07D1B"/>
    <w:rsid w:val="00B32F95"/>
    <w:rsid w:val="00B86829"/>
    <w:rsid w:val="00B905CF"/>
    <w:rsid w:val="00BC727C"/>
    <w:rsid w:val="00BD3E01"/>
    <w:rsid w:val="00BE4AB8"/>
    <w:rsid w:val="00C07DB0"/>
    <w:rsid w:val="00C51B54"/>
    <w:rsid w:val="00C62195"/>
    <w:rsid w:val="00CA189A"/>
    <w:rsid w:val="00CA36D2"/>
    <w:rsid w:val="00CD7ECD"/>
    <w:rsid w:val="00CE0F77"/>
    <w:rsid w:val="00CE2631"/>
    <w:rsid w:val="00D03A5D"/>
    <w:rsid w:val="00D25AF6"/>
    <w:rsid w:val="00D33391"/>
    <w:rsid w:val="00D37195"/>
    <w:rsid w:val="00D373DB"/>
    <w:rsid w:val="00D560EE"/>
    <w:rsid w:val="00D62DEE"/>
    <w:rsid w:val="00D964B8"/>
    <w:rsid w:val="00DB4B3C"/>
    <w:rsid w:val="00DD3487"/>
    <w:rsid w:val="00DD621F"/>
    <w:rsid w:val="00DE1961"/>
    <w:rsid w:val="00E078FE"/>
    <w:rsid w:val="00E14D54"/>
    <w:rsid w:val="00E2212D"/>
    <w:rsid w:val="00E57E75"/>
    <w:rsid w:val="00E82E1A"/>
    <w:rsid w:val="00EB065D"/>
    <w:rsid w:val="00F30DD1"/>
    <w:rsid w:val="00F365F9"/>
    <w:rsid w:val="00F457B7"/>
    <w:rsid w:val="00F55DC4"/>
    <w:rsid w:val="00F5721B"/>
    <w:rsid w:val="00FA7F39"/>
    <w:rsid w:val="00FB59A9"/>
    <w:rsid w:val="00FC39C2"/>
    <w:rsid w:val="00FD36F4"/>
    <w:rsid w:val="00FF33C4"/>
    <w:rsid w:val="00FF72C5"/>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1B77F13"/>
  <w15:chartTrackingRefBased/>
  <w15:docId w15:val="{82B2CB01-111F-4203-A326-01953F5EC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lang w:val="en-US" w:eastAsia="en-US"/>
    </w:rPr>
  </w:style>
  <w:style w:type="paragraph" w:styleId="Ttulo1">
    <w:name w:val="heading 1"/>
    <w:basedOn w:val="Normal"/>
    <w:next w:val="Normal"/>
    <w:qFormat/>
    <w:rsid w:val="001C3C21"/>
    <w:pPr>
      <w:keepNext/>
      <w:numPr>
        <w:numId w:val="6"/>
      </w:numPr>
      <w:spacing w:before="240" w:after="60"/>
      <w:outlineLvl w:val="0"/>
    </w:pPr>
    <w:rPr>
      <w:b/>
      <w:kern w:val="28"/>
      <w:sz w:val="48"/>
    </w:rPr>
  </w:style>
  <w:style w:type="paragraph" w:styleId="Ttulo2">
    <w:name w:val="heading 2"/>
    <w:basedOn w:val="Normal"/>
    <w:next w:val="Normal"/>
    <w:qFormat/>
    <w:rsid w:val="001C3C21"/>
    <w:pPr>
      <w:keepNext/>
      <w:numPr>
        <w:ilvl w:val="1"/>
        <w:numId w:val="6"/>
      </w:numPr>
      <w:pBdr>
        <w:bottom w:val="single" w:sz="4" w:space="1" w:color="auto"/>
      </w:pBdr>
      <w:spacing w:before="240" w:after="60"/>
      <w:outlineLvl w:val="1"/>
    </w:pPr>
    <w:rPr>
      <w:rFonts w:ascii="Palatino Linotype" w:hAnsi="Palatino Linotype"/>
      <w:b/>
      <w:sz w:val="32"/>
    </w:rPr>
  </w:style>
  <w:style w:type="paragraph" w:styleId="Ttulo3">
    <w:name w:val="heading 3"/>
    <w:basedOn w:val="Normal"/>
    <w:next w:val="Normal"/>
    <w:qFormat/>
    <w:rsid w:val="001C3C21"/>
    <w:pPr>
      <w:keepNext/>
      <w:numPr>
        <w:ilvl w:val="2"/>
        <w:numId w:val="6"/>
      </w:numPr>
      <w:spacing w:before="240" w:after="60"/>
      <w:outlineLvl w:val="2"/>
    </w:pPr>
    <w:rPr>
      <w:rFonts w:ascii="Palatino Linotype" w:hAnsi="Palatino Linotype"/>
      <w:sz w:val="28"/>
    </w:rPr>
  </w:style>
  <w:style w:type="paragraph" w:styleId="Ttulo4">
    <w:name w:val="heading 4"/>
    <w:basedOn w:val="Normal"/>
    <w:next w:val="Normal"/>
    <w:qFormat/>
    <w:rsid w:val="001C3C21"/>
    <w:pPr>
      <w:keepNext/>
      <w:numPr>
        <w:ilvl w:val="3"/>
        <w:numId w:val="6"/>
      </w:numPr>
      <w:outlineLvl w:val="3"/>
    </w:pPr>
    <w:rPr>
      <w:b/>
      <w:i/>
      <w:sz w:val="24"/>
    </w:rPr>
  </w:style>
  <w:style w:type="paragraph" w:styleId="Ttulo5">
    <w:name w:val="heading 5"/>
    <w:basedOn w:val="Normal"/>
    <w:next w:val="Normal"/>
    <w:qFormat/>
    <w:rsid w:val="00F457B7"/>
    <w:pPr>
      <w:keepNext/>
      <w:numPr>
        <w:ilvl w:val="4"/>
        <w:numId w:val="6"/>
      </w:numPr>
      <w:outlineLvl w:val="4"/>
    </w:pPr>
    <w:rPr>
      <w:b/>
      <w:sz w:val="24"/>
      <w:u w:val="single"/>
    </w:rPr>
  </w:style>
  <w:style w:type="paragraph" w:styleId="Ttulo6">
    <w:name w:val="heading 6"/>
    <w:basedOn w:val="Normal"/>
    <w:next w:val="Normal"/>
    <w:qFormat/>
    <w:rsid w:val="00F457B7"/>
    <w:pPr>
      <w:numPr>
        <w:ilvl w:val="5"/>
        <w:numId w:val="6"/>
      </w:numPr>
      <w:spacing w:before="240" w:after="60"/>
      <w:outlineLvl w:val="5"/>
    </w:pPr>
    <w:rPr>
      <w:b/>
      <w:bCs/>
      <w:sz w:val="22"/>
      <w:szCs w:val="22"/>
    </w:rPr>
  </w:style>
  <w:style w:type="paragraph" w:styleId="Ttulo7">
    <w:name w:val="heading 7"/>
    <w:basedOn w:val="Normal"/>
    <w:next w:val="Normal"/>
    <w:qFormat/>
    <w:rsid w:val="00F457B7"/>
    <w:pPr>
      <w:numPr>
        <w:ilvl w:val="6"/>
        <w:numId w:val="6"/>
      </w:numPr>
      <w:spacing w:before="240" w:after="60"/>
      <w:outlineLvl w:val="6"/>
    </w:pPr>
    <w:rPr>
      <w:sz w:val="24"/>
      <w:szCs w:val="24"/>
    </w:rPr>
  </w:style>
  <w:style w:type="paragraph" w:styleId="Ttulo8">
    <w:name w:val="heading 8"/>
    <w:basedOn w:val="Normal"/>
    <w:next w:val="Normal"/>
    <w:qFormat/>
    <w:rsid w:val="00F457B7"/>
    <w:pPr>
      <w:numPr>
        <w:ilvl w:val="7"/>
        <w:numId w:val="6"/>
      </w:numPr>
      <w:spacing w:before="240" w:after="60"/>
      <w:outlineLvl w:val="7"/>
    </w:pPr>
    <w:rPr>
      <w:i/>
      <w:iCs/>
      <w:sz w:val="24"/>
      <w:szCs w:val="24"/>
    </w:rPr>
  </w:style>
  <w:style w:type="paragraph" w:styleId="Ttulo9">
    <w:name w:val="heading 9"/>
    <w:basedOn w:val="Normal"/>
    <w:next w:val="Normal"/>
    <w:qFormat/>
    <w:rsid w:val="00F457B7"/>
    <w:pPr>
      <w:numPr>
        <w:ilvl w:val="8"/>
        <w:numId w:val="6"/>
      </w:numPr>
      <w:spacing w:before="240" w:after="60"/>
      <w:outlineLvl w:val="8"/>
    </w:pPr>
    <w:rPr>
      <w:rFonts w:ascii="Arial" w:hAnsi="Arial" w:cs="Arial"/>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pPr>
      <w:tabs>
        <w:tab w:val="center" w:pos="4320"/>
        <w:tab w:val="right" w:pos="8640"/>
      </w:tabs>
    </w:pPr>
  </w:style>
  <w:style w:type="paragraph" w:styleId="Rodap">
    <w:name w:val="footer"/>
    <w:basedOn w:val="Normal"/>
    <w:pPr>
      <w:tabs>
        <w:tab w:val="center" w:pos="4320"/>
        <w:tab w:val="right" w:pos="8640"/>
      </w:tabs>
    </w:pPr>
  </w:style>
  <w:style w:type="character" w:styleId="Nmerodepgina">
    <w:name w:val="page number"/>
    <w:basedOn w:val="Fontepargpadro"/>
  </w:style>
  <w:style w:type="paragraph" w:styleId="Sumrio1">
    <w:name w:val="toc 1"/>
    <w:basedOn w:val="Normal"/>
    <w:next w:val="Normal"/>
    <w:semiHidden/>
    <w:pPr>
      <w:tabs>
        <w:tab w:val="right" w:leader="dot" w:pos="8640"/>
      </w:tabs>
      <w:spacing w:before="120" w:after="120"/>
    </w:pPr>
    <w:rPr>
      <w:b/>
      <w:caps/>
    </w:rPr>
  </w:style>
  <w:style w:type="paragraph" w:styleId="Sumrio2">
    <w:name w:val="toc 2"/>
    <w:basedOn w:val="Normal"/>
    <w:next w:val="Normal"/>
    <w:semiHidden/>
    <w:pPr>
      <w:tabs>
        <w:tab w:val="right" w:leader="dot" w:pos="8640"/>
      </w:tabs>
      <w:ind w:left="200"/>
    </w:pPr>
    <w:rPr>
      <w:smallCaps/>
    </w:rPr>
  </w:style>
  <w:style w:type="paragraph" w:styleId="Sumrio3">
    <w:name w:val="toc 3"/>
    <w:basedOn w:val="Normal"/>
    <w:next w:val="Normal"/>
    <w:semiHidden/>
    <w:pPr>
      <w:tabs>
        <w:tab w:val="right" w:leader="dot" w:pos="8640"/>
      </w:tabs>
      <w:ind w:left="400"/>
    </w:pPr>
    <w:rPr>
      <w:i/>
    </w:rPr>
  </w:style>
  <w:style w:type="paragraph" w:styleId="Sumrio4">
    <w:name w:val="toc 4"/>
    <w:basedOn w:val="Normal"/>
    <w:next w:val="Normal"/>
    <w:semiHidden/>
    <w:pPr>
      <w:tabs>
        <w:tab w:val="right" w:leader="dot" w:pos="8640"/>
      </w:tabs>
      <w:ind w:left="600"/>
    </w:pPr>
    <w:rPr>
      <w:sz w:val="18"/>
    </w:rPr>
  </w:style>
  <w:style w:type="paragraph" w:styleId="Sumrio5">
    <w:name w:val="toc 5"/>
    <w:basedOn w:val="Normal"/>
    <w:next w:val="Normal"/>
    <w:semiHidden/>
    <w:pPr>
      <w:tabs>
        <w:tab w:val="right" w:leader="dot" w:pos="8640"/>
      </w:tabs>
      <w:ind w:left="800"/>
    </w:pPr>
    <w:rPr>
      <w:sz w:val="18"/>
    </w:rPr>
  </w:style>
  <w:style w:type="paragraph" w:styleId="Sumrio6">
    <w:name w:val="toc 6"/>
    <w:basedOn w:val="Normal"/>
    <w:next w:val="Normal"/>
    <w:semiHidden/>
    <w:pPr>
      <w:tabs>
        <w:tab w:val="right" w:leader="dot" w:pos="8640"/>
      </w:tabs>
      <w:ind w:left="1000"/>
    </w:pPr>
    <w:rPr>
      <w:sz w:val="18"/>
    </w:rPr>
  </w:style>
  <w:style w:type="paragraph" w:styleId="Sumrio7">
    <w:name w:val="toc 7"/>
    <w:basedOn w:val="Normal"/>
    <w:next w:val="Normal"/>
    <w:semiHidden/>
    <w:pPr>
      <w:tabs>
        <w:tab w:val="right" w:leader="dot" w:pos="8640"/>
      </w:tabs>
      <w:ind w:left="1200"/>
    </w:pPr>
    <w:rPr>
      <w:sz w:val="18"/>
    </w:rPr>
  </w:style>
  <w:style w:type="paragraph" w:styleId="Sumrio8">
    <w:name w:val="toc 8"/>
    <w:basedOn w:val="Normal"/>
    <w:next w:val="Normal"/>
    <w:semiHidden/>
    <w:pPr>
      <w:tabs>
        <w:tab w:val="right" w:leader="dot" w:pos="8640"/>
      </w:tabs>
      <w:ind w:left="1400"/>
    </w:pPr>
    <w:rPr>
      <w:sz w:val="18"/>
    </w:rPr>
  </w:style>
  <w:style w:type="paragraph" w:styleId="Sumrio9">
    <w:name w:val="toc 9"/>
    <w:basedOn w:val="Normal"/>
    <w:next w:val="Normal"/>
    <w:semiHidden/>
    <w:pPr>
      <w:tabs>
        <w:tab w:val="right" w:leader="dot" w:pos="8640"/>
      </w:tabs>
      <w:ind w:left="1600"/>
    </w:pPr>
    <w:rPr>
      <w:sz w:val="18"/>
    </w:rPr>
  </w:style>
  <w:style w:type="paragraph" w:styleId="Corpodetexto">
    <w:name w:val="Body Text"/>
    <w:basedOn w:val="Normal"/>
    <w:rPr>
      <w:i/>
    </w:rPr>
  </w:style>
  <w:style w:type="paragraph" w:styleId="Textodebalo">
    <w:name w:val="Balloon Text"/>
    <w:basedOn w:val="Normal"/>
    <w:semiHidden/>
    <w:rsid w:val="008D7C8A"/>
    <w:rPr>
      <w:rFonts w:ascii="Tahoma" w:hAnsi="Tahoma" w:cs="Tahoma"/>
      <w:sz w:val="16"/>
      <w:szCs w:val="16"/>
    </w:rPr>
  </w:style>
  <w:style w:type="table" w:styleId="Tabelacomgrade">
    <w:name w:val="Table Grid"/>
    <w:basedOn w:val="Tabelanormal"/>
    <w:rsid w:val="000C31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0275DB"/>
    <w:rPr>
      <w:color w:val="0000FF"/>
      <w:u w:val="single"/>
    </w:rPr>
  </w:style>
  <w:style w:type="paragraph" w:customStyle="1" w:styleId="SGHeading1">
    <w:name w:val="SG Heading 1"/>
    <w:next w:val="Normal"/>
    <w:autoRedefine/>
    <w:rsid w:val="000275DB"/>
    <w:pPr>
      <w:pageBreakBefore/>
      <w:numPr>
        <w:numId w:val="7"/>
      </w:numPr>
      <w:spacing w:after="120"/>
      <w:outlineLvl w:val="0"/>
    </w:pPr>
    <w:rPr>
      <w:rFonts w:ascii="Arial" w:hAnsi="Arial"/>
      <w:b/>
      <w:sz w:val="28"/>
      <w:lang w:val="en-US" w:eastAsia="en-US"/>
    </w:rPr>
  </w:style>
  <w:style w:type="paragraph" w:customStyle="1" w:styleId="SGHeading2">
    <w:name w:val="SG Heading 2"/>
    <w:next w:val="Normal"/>
    <w:autoRedefine/>
    <w:rsid w:val="000275DB"/>
    <w:pPr>
      <w:keepNext/>
      <w:numPr>
        <w:ilvl w:val="1"/>
        <w:numId w:val="7"/>
      </w:numPr>
      <w:spacing w:before="240" w:after="120"/>
      <w:outlineLvl w:val="1"/>
    </w:pPr>
    <w:rPr>
      <w:rFonts w:ascii="Arial" w:hAnsi="Arial"/>
      <w:b/>
      <w:lang w:val="en-US" w:eastAsia="en-US"/>
    </w:rPr>
  </w:style>
  <w:style w:type="paragraph" w:customStyle="1" w:styleId="SGHeading3">
    <w:name w:val="SG Heading 3"/>
    <w:next w:val="SGBodyText3"/>
    <w:autoRedefine/>
    <w:rsid w:val="000275DB"/>
    <w:pPr>
      <w:keepNext/>
      <w:numPr>
        <w:ilvl w:val="2"/>
        <w:numId w:val="7"/>
      </w:numPr>
      <w:tabs>
        <w:tab w:val="left" w:pos="1987"/>
      </w:tabs>
      <w:spacing w:before="240" w:after="120"/>
      <w:outlineLvl w:val="2"/>
    </w:pPr>
    <w:rPr>
      <w:rFonts w:ascii="Arial" w:hAnsi="Arial"/>
      <w:b/>
      <w:lang w:val="en-US" w:eastAsia="en-US"/>
    </w:rPr>
  </w:style>
  <w:style w:type="paragraph" w:customStyle="1" w:styleId="SGHeading4">
    <w:name w:val="SG Heading 4"/>
    <w:next w:val="Normal"/>
    <w:autoRedefine/>
    <w:rsid w:val="000275DB"/>
    <w:pPr>
      <w:keepNext/>
      <w:numPr>
        <w:ilvl w:val="3"/>
        <w:numId w:val="7"/>
      </w:numPr>
      <w:tabs>
        <w:tab w:val="left" w:pos="2707"/>
      </w:tabs>
      <w:spacing w:before="240" w:after="120"/>
    </w:pPr>
    <w:rPr>
      <w:rFonts w:ascii="Arial" w:hAnsi="Arial"/>
      <w:lang w:val="en-US" w:eastAsia="en-US"/>
    </w:rPr>
  </w:style>
  <w:style w:type="paragraph" w:customStyle="1" w:styleId="SGBodyText3">
    <w:name w:val="SG Body Text 3"/>
    <w:rsid w:val="000275DB"/>
    <w:pPr>
      <w:spacing w:after="120"/>
      <w:ind w:left="1987"/>
    </w:pPr>
    <w:rPr>
      <w:lang w:val="en-US" w:eastAsia="en-US"/>
    </w:rPr>
  </w:style>
  <w:style w:type="paragraph" w:customStyle="1" w:styleId="SGHeading5">
    <w:name w:val="SG Heading 5"/>
    <w:next w:val="Normal"/>
    <w:rsid w:val="000275DB"/>
    <w:pPr>
      <w:numPr>
        <w:ilvl w:val="4"/>
        <w:numId w:val="7"/>
      </w:numPr>
    </w:pPr>
    <w:rPr>
      <w:rFonts w:ascii="Arial" w:eastAsia="MS Mincho" w:hAnsi="Arial"/>
      <w:lang w:val="en-US" w:eastAsia="en-US"/>
    </w:rPr>
  </w:style>
  <w:style w:type="paragraph" w:customStyle="1" w:styleId="SGBulletLevel3">
    <w:name w:val="SG Bullet Level 3"/>
    <w:autoRedefine/>
    <w:rsid w:val="00CA189A"/>
    <w:pPr>
      <w:numPr>
        <w:numId w:val="8"/>
      </w:numPr>
      <w:tabs>
        <w:tab w:val="clear" w:pos="2520"/>
        <w:tab w:val="num" w:pos="1800"/>
        <w:tab w:val="left" w:pos="2880"/>
        <w:tab w:val="left" w:pos="3240"/>
      </w:tabs>
      <w:spacing w:after="120"/>
      <w:ind w:hanging="1080"/>
    </w:pPr>
    <w:rPr>
      <w:rFonts w:ascii="Arial" w:hAnsi="Arial" w:cs="Arial"/>
      <w:sz w:val="22"/>
      <w:szCs w:val="22"/>
      <w:lang w:val="en-US" w:eastAsia="en-US"/>
    </w:rPr>
  </w:style>
  <w:style w:type="paragraph" w:customStyle="1" w:styleId="SGTableText">
    <w:name w:val="SG Table Text"/>
    <w:rsid w:val="00145196"/>
    <w:pPr>
      <w:spacing w:before="60" w:after="60"/>
    </w:pPr>
    <w:rPr>
      <w:lang w:val="en-US" w:eastAsia="en-US"/>
    </w:rPr>
  </w:style>
  <w:style w:type="paragraph" w:customStyle="1" w:styleId="SGTableHeader">
    <w:name w:val="SG Table Header"/>
    <w:rsid w:val="00145196"/>
    <w:pPr>
      <w:spacing w:before="60" w:after="60"/>
      <w:jc w:val="center"/>
    </w:pPr>
    <w:rPr>
      <w:rFonts w:ascii="Arial" w:hAnsi="Arial"/>
      <w:b/>
      <w:sz w:val="18"/>
      <w:lang w:val="en-US" w:eastAsia="en-US"/>
    </w:rPr>
  </w:style>
  <w:style w:type="paragraph" w:customStyle="1" w:styleId="SGBodyText2">
    <w:name w:val="SG Body Text 2"/>
    <w:rsid w:val="00446221"/>
    <w:pPr>
      <w:spacing w:after="120"/>
      <w:ind w:left="1267"/>
    </w:pPr>
    <w:rPr>
      <w:lang w:val="en-US" w:eastAsia="en-US"/>
    </w:rPr>
  </w:style>
  <w:style w:type="character" w:styleId="Refdecomentrio">
    <w:name w:val="annotation reference"/>
    <w:semiHidden/>
    <w:rsid w:val="006722DC"/>
    <w:rPr>
      <w:sz w:val="16"/>
      <w:szCs w:val="16"/>
    </w:rPr>
  </w:style>
  <w:style w:type="paragraph" w:styleId="Textodecomentrio">
    <w:name w:val="annotation text"/>
    <w:basedOn w:val="Normal"/>
    <w:semiHidden/>
    <w:rsid w:val="006722DC"/>
  </w:style>
  <w:style w:type="paragraph" w:styleId="Assuntodocomentrio">
    <w:name w:val="annotation subject"/>
    <w:basedOn w:val="Textodecomentrio"/>
    <w:next w:val="Textodecomentrio"/>
    <w:semiHidden/>
    <w:rsid w:val="006722DC"/>
    <w:rPr>
      <w:b/>
      <w:bCs/>
    </w:rPr>
  </w:style>
  <w:style w:type="paragraph" w:styleId="Corpodetexto2">
    <w:name w:val="Body Text 2"/>
    <w:basedOn w:val="Normal"/>
    <w:rsid w:val="00A73898"/>
    <w:pPr>
      <w:spacing w:after="120"/>
      <w:jc w:val="both"/>
    </w:pPr>
    <w:rPr>
      <w:rFonts w:ascii="CG Times" w:hAnsi="CG Times"/>
    </w:rPr>
  </w:style>
  <w:style w:type="paragraph" w:styleId="Textodenotaderodap">
    <w:name w:val="footnote text"/>
    <w:basedOn w:val="Normal"/>
    <w:semiHidden/>
    <w:rsid w:val="00F365F9"/>
  </w:style>
  <w:style w:type="character" w:styleId="Refdenotaderodap">
    <w:name w:val="footnote reference"/>
    <w:semiHidden/>
    <w:rsid w:val="00F365F9"/>
    <w:rPr>
      <w:vertAlign w:val="superscript"/>
    </w:rPr>
  </w:style>
  <w:style w:type="character" w:styleId="TextodoEspaoReservado">
    <w:name w:val="Placeholder Text"/>
    <w:basedOn w:val="Fontepargpadro"/>
    <w:uiPriority w:val="99"/>
    <w:semiHidden/>
    <w:rsid w:val="00D25A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gforge.nci.nih.gov"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Excel_97-2003_Worksheet.xls"/><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12E6A-29C2-4E8D-9F03-41F1B818D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0</Pages>
  <Words>6273</Words>
  <Characters>33876</Characters>
  <Application>Microsoft Office Word</Application>
  <DocSecurity>0</DocSecurity>
  <Lines>282</Lines>
  <Paragraphs>80</Paragraphs>
  <ScaleCrop>false</ScaleCrop>
  <HeadingPairs>
    <vt:vector size="6" baseType="variant">
      <vt:variant>
        <vt:lpstr>Título</vt:lpstr>
      </vt:variant>
      <vt:variant>
        <vt:i4>1</vt:i4>
      </vt:variant>
      <vt:variant>
        <vt:lpstr>Название</vt:lpstr>
      </vt:variant>
      <vt:variant>
        <vt:i4>1</vt:i4>
      </vt:variant>
      <vt:variant>
        <vt:lpstr>Title</vt:lpstr>
      </vt:variant>
      <vt:variant>
        <vt:i4>1</vt:i4>
      </vt:variant>
    </vt:vector>
  </HeadingPairs>
  <TitlesOfParts>
    <vt:vector size="3" baseType="lpstr">
      <vt:lpstr>Test Plan Template</vt:lpstr>
      <vt:lpstr>Test Plan Template</vt:lpstr>
      <vt:lpstr>Test Plan Template</vt:lpstr>
    </vt:vector>
  </TitlesOfParts>
  <Company>Booz Allen Hamilton</Company>
  <LinksUpToDate>false</LinksUpToDate>
  <CharactersWithSpaces>40069</CharactersWithSpaces>
  <SharedDoc>false</SharedDoc>
  <HLinks>
    <vt:vector size="12" baseType="variant">
      <vt:variant>
        <vt:i4>2097256</vt:i4>
      </vt:variant>
      <vt:variant>
        <vt:i4>210</vt:i4>
      </vt:variant>
      <vt:variant>
        <vt:i4>0</vt:i4>
      </vt:variant>
      <vt:variant>
        <vt:i4>5</vt:i4>
      </vt:variant>
      <vt:variant>
        <vt:lpwstr>http://gforge.nci.nih.gov/</vt:lpwstr>
      </vt:variant>
      <vt:variant>
        <vt:lpwstr/>
      </vt:variant>
      <vt:variant>
        <vt:i4>7471216</vt:i4>
      </vt:variant>
      <vt:variant>
        <vt:i4>201</vt:i4>
      </vt:variant>
      <vt:variant>
        <vt:i4>0</vt:i4>
      </vt:variant>
      <vt:variant>
        <vt:i4>5</vt:i4>
      </vt:variant>
      <vt:variant>
        <vt:lpwstr>http://www.projectperfect.com.au/info_requirements_traceability.php</vt:lpwstr>
      </vt:variant>
      <vt:variant>
        <vt:lpwstr>_edn1#_edn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Template</dc:title>
  <dc:subject/>
  <dc:creator>Mehul Shah</dc:creator>
  <cp:keywords/>
  <dc:description/>
  <cp:lastModifiedBy>Odirlei Sabella de Assis</cp:lastModifiedBy>
  <cp:revision>1</cp:revision>
  <cp:lastPrinted>2006-07-28T16:16:00Z</cp:lastPrinted>
  <dcterms:created xsi:type="dcterms:W3CDTF">2022-02-12T00:18:00Z</dcterms:created>
  <dcterms:modified xsi:type="dcterms:W3CDTF">2022-02-12T00:29:00Z</dcterms:modified>
</cp:coreProperties>
</file>